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34270E" w:rsidRDefault="00454D5C" w:rsidP="0034270E">
      <w:pPr>
        <w:jc w:val="center"/>
        <w:rPr>
          <w:b/>
          <w:sz w:val="48"/>
          <w:szCs w:val="48"/>
        </w:rPr>
      </w:pPr>
      <w:r>
        <w:rPr>
          <w:b/>
          <w:sz w:val="48"/>
          <w:szCs w:val="48"/>
        </w:rPr>
        <w:t>Nginx</w:t>
      </w:r>
      <w:r>
        <w:rPr>
          <w:rFonts w:hint="eastAsia"/>
          <w:b/>
          <w:sz w:val="48"/>
          <w:szCs w:val="48"/>
        </w:rPr>
        <w:t>实现高可用</w:t>
      </w:r>
    </w:p>
    <w:p w:rsidR="0034270E" w:rsidRDefault="0034270E" w:rsidP="0034270E">
      <w:pPr>
        <w:pStyle w:val="1"/>
        <w:numPr>
          <w:ilvl w:val="0"/>
          <w:numId w:val="1"/>
        </w:numPr>
      </w:pPr>
      <w:r>
        <w:rPr>
          <w:rFonts w:hint="eastAsia"/>
        </w:rPr>
        <w:t>课程</w:t>
      </w:r>
      <w:r>
        <w:t>目标</w:t>
      </w:r>
      <w:r>
        <w:rPr>
          <w:rFonts w:hint="eastAsia"/>
        </w:rPr>
        <w:t xml:space="preserve">  </w:t>
      </w:r>
    </w:p>
    <w:p w:rsidR="0034270E" w:rsidRPr="0001136B" w:rsidRDefault="00910309" w:rsidP="0034270E">
      <w:pPr>
        <w:rPr>
          <w:rFonts w:ascii="楷体" w:eastAsia="楷体" w:hAnsi="楷体"/>
          <w:sz w:val="28"/>
          <w:szCs w:val="28"/>
        </w:rPr>
      </w:pPr>
      <w:r w:rsidRPr="0001136B">
        <w:rPr>
          <w:rFonts w:ascii="楷体" w:eastAsia="楷体" w:hAnsi="楷体"/>
          <w:sz w:val="28"/>
          <w:szCs w:val="28"/>
        </w:rPr>
        <w:t>Nginx</w:t>
      </w:r>
      <w:r w:rsidRPr="0001136B">
        <w:rPr>
          <w:rFonts w:ascii="楷体" w:eastAsia="楷体" w:hAnsi="楷体" w:hint="eastAsia"/>
          <w:sz w:val="28"/>
          <w:szCs w:val="28"/>
        </w:rPr>
        <w:t>介绍</w:t>
      </w:r>
    </w:p>
    <w:p w:rsidR="00910309" w:rsidRPr="0001136B" w:rsidRDefault="00910309" w:rsidP="0034270E">
      <w:pPr>
        <w:rPr>
          <w:rFonts w:ascii="楷体" w:eastAsia="楷体" w:hAnsi="楷体"/>
          <w:sz w:val="28"/>
          <w:szCs w:val="28"/>
        </w:rPr>
      </w:pPr>
      <w:proofErr w:type="spellStart"/>
      <w:r w:rsidRPr="0001136B">
        <w:rPr>
          <w:rFonts w:ascii="楷体" w:eastAsia="楷体" w:hAnsi="楷体" w:hint="eastAsia"/>
          <w:sz w:val="28"/>
          <w:szCs w:val="28"/>
        </w:rPr>
        <w:t>N</w:t>
      </w:r>
      <w:r w:rsidRPr="0001136B">
        <w:rPr>
          <w:rFonts w:ascii="楷体" w:eastAsia="楷体" w:hAnsi="楷体"/>
          <w:sz w:val="28"/>
          <w:szCs w:val="28"/>
        </w:rPr>
        <w:t>ingx</w:t>
      </w:r>
      <w:proofErr w:type="spellEnd"/>
      <w:r w:rsidRPr="0001136B">
        <w:rPr>
          <w:rFonts w:ascii="楷体" w:eastAsia="楷体" w:hAnsi="楷体"/>
          <w:sz w:val="28"/>
          <w:szCs w:val="28"/>
        </w:rPr>
        <w:t>应用场景</w:t>
      </w:r>
    </w:p>
    <w:p w:rsidR="00FE306C" w:rsidRPr="0001136B" w:rsidRDefault="00733FB1" w:rsidP="0034270E">
      <w:pPr>
        <w:rPr>
          <w:rFonts w:ascii="楷体" w:eastAsia="楷体" w:hAnsi="楷体"/>
          <w:sz w:val="28"/>
          <w:szCs w:val="28"/>
        </w:rPr>
      </w:pPr>
      <w:r w:rsidRPr="0001136B">
        <w:rPr>
          <w:rFonts w:ascii="楷体" w:eastAsia="楷体" w:hAnsi="楷体"/>
          <w:sz w:val="28"/>
          <w:szCs w:val="28"/>
        </w:rPr>
        <w:t>W</w:t>
      </w:r>
      <w:r w:rsidRPr="0001136B">
        <w:rPr>
          <w:rFonts w:ascii="楷体" w:eastAsia="楷体" w:hAnsi="楷体" w:hint="eastAsia"/>
          <w:sz w:val="28"/>
          <w:szCs w:val="28"/>
        </w:rPr>
        <w:t>indows</w:t>
      </w:r>
      <w:r w:rsidR="00FE306C" w:rsidRPr="0001136B">
        <w:rPr>
          <w:rFonts w:ascii="楷体" w:eastAsia="楷体" w:hAnsi="楷体" w:hint="eastAsia"/>
          <w:sz w:val="28"/>
          <w:szCs w:val="28"/>
        </w:rPr>
        <w:t>环境</w:t>
      </w:r>
      <w:r w:rsidRPr="0001136B">
        <w:rPr>
          <w:rFonts w:ascii="楷体" w:eastAsia="楷体" w:hAnsi="楷体" w:hint="eastAsia"/>
          <w:sz w:val="28"/>
          <w:szCs w:val="28"/>
        </w:rPr>
        <w:t>下</w:t>
      </w:r>
      <w:r w:rsidRPr="0001136B">
        <w:rPr>
          <w:rFonts w:ascii="楷体" w:eastAsia="楷体" w:hAnsi="楷体"/>
          <w:sz w:val="28"/>
          <w:szCs w:val="28"/>
        </w:rPr>
        <w:t>安装Nginx</w:t>
      </w:r>
    </w:p>
    <w:p w:rsidR="00FE306C" w:rsidRPr="0001136B" w:rsidRDefault="00FE306C" w:rsidP="0034270E">
      <w:pPr>
        <w:rPr>
          <w:rFonts w:ascii="楷体" w:eastAsia="楷体" w:hAnsi="楷体"/>
          <w:sz w:val="28"/>
          <w:szCs w:val="28"/>
        </w:rPr>
      </w:pPr>
      <w:r w:rsidRPr="0001136B">
        <w:rPr>
          <w:rFonts w:ascii="楷体" w:eastAsia="楷体" w:hAnsi="楷体" w:hint="eastAsia"/>
          <w:sz w:val="28"/>
          <w:szCs w:val="28"/>
        </w:rPr>
        <w:t>Windows环境</w:t>
      </w:r>
      <w:r w:rsidRPr="0001136B">
        <w:rPr>
          <w:rFonts w:ascii="楷体" w:eastAsia="楷体" w:hAnsi="楷体"/>
          <w:sz w:val="28"/>
          <w:szCs w:val="28"/>
        </w:rPr>
        <w:t>下</w:t>
      </w:r>
      <w:r w:rsidRPr="0001136B">
        <w:rPr>
          <w:rFonts w:ascii="楷体" w:eastAsia="楷体" w:hAnsi="楷体" w:hint="eastAsia"/>
          <w:sz w:val="28"/>
          <w:szCs w:val="28"/>
        </w:rPr>
        <w:t>实现反向</w:t>
      </w:r>
      <w:r w:rsidRPr="0001136B">
        <w:rPr>
          <w:rFonts w:ascii="楷体" w:eastAsia="楷体" w:hAnsi="楷体"/>
          <w:sz w:val="28"/>
          <w:szCs w:val="28"/>
        </w:rPr>
        <w:t>代理</w:t>
      </w:r>
    </w:p>
    <w:p w:rsidR="0078374F" w:rsidRPr="0001136B" w:rsidRDefault="00597D20" w:rsidP="0034270E">
      <w:pPr>
        <w:rPr>
          <w:rFonts w:ascii="楷体" w:eastAsia="楷体" w:hAnsi="楷体"/>
          <w:sz w:val="28"/>
          <w:szCs w:val="28"/>
        </w:rPr>
      </w:pPr>
      <w:r w:rsidRPr="0001136B">
        <w:rPr>
          <w:rFonts w:ascii="楷体" w:eastAsia="楷体" w:hAnsi="楷体" w:hint="eastAsia"/>
          <w:sz w:val="28"/>
          <w:szCs w:val="28"/>
        </w:rPr>
        <w:t>Windows</w:t>
      </w:r>
      <w:r w:rsidR="0078374F" w:rsidRPr="0001136B">
        <w:rPr>
          <w:rFonts w:ascii="楷体" w:eastAsia="楷体" w:hAnsi="楷体"/>
          <w:sz w:val="28"/>
          <w:szCs w:val="28"/>
        </w:rPr>
        <w:t>环境下</w:t>
      </w:r>
      <w:r w:rsidR="0078374F" w:rsidRPr="0001136B">
        <w:rPr>
          <w:rFonts w:ascii="楷体" w:eastAsia="楷体" w:hAnsi="楷体" w:hint="eastAsia"/>
          <w:sz w:val="28"/>
          <w:szCs w:val="28"/>
        </w:rPr>
        <w:t>实现负载</w:t>
      </w:r>
      <w:r w:rsidR="0078374F" w:rsidRPr="0001136B">
        <w:rPr>
          <w:rFonts w:ascii="楷体" w:eastAsia="楷体" w:hAnsi="楷体"/>
          <w:sz w:val="28"/>
          <w:szCs w:val="28"/>
        </w:rPr>
        <w:t>均衡</w:t>
      </w:r>
    </w:p>
    <w:p w:rsidR="0078374F" w:rsidRDefault="00104858" w:rsidP="0034270E">
      <w:pPr>
        <w:rPr>
          <w:rFonts w:ascii="楷体" w:eastAsia="楷体" w:hAnsi="楷体"/>
          <w:sz w:val="28"/>
          <w:szCs w:val="28"/>
        </w:rPr>
      </w:pPr>
      <w:r>
        <w:rPr>
          <w:rFonts w:ascii="楷体" w:eastAsia="楷体" w:hAnsi="楷体"/>
          <w:sz w:val="28"/>
          <w:szCs w:val="28"/>
        </w:rPr>
        <w:t>Nginx</w:t>
      </w:r>
      <w:r>
        <w:rPr>
          <w:rFonts w:ascii="楷体" w:eastAsia="楷体" w:hAnsi="楷体" w:hint="eastAsia"/>
          <w:sz w:val="28"/>
          <w:szCs w:val="28"/>
        </w:rPr>
        <w:t>实现</w:t>
      </w:r>
      <w:r w:rsidR="008C4A8C" w:rsidRPr="0001136B">
        <w:rPr>
          <w:rFonts w:ascii="楷体" w:eastAsia="楷体" w:hAnsi="楷体" w:hint="eastAsia"/>
          <w:sz w:val="28"/>
          <w:szCs w:val="28"/>
        </w:rPr>
        <w:t>网关</w:t>
      </w:r>
      <w:r w:rsidR="008C4A8C" w:rsidRPr="0001136B">
        <w:rPr>
          <w:rFonts w:ascii="楷体" w:eastAsia="楷体" w:hAnsi="楷体"/>
          <w:sz w:val="28"/>
          <w:szCs w:val="28"/>
        </w:rPr>
        <w:t>接口跨域解决方案</w:t>
      </w:r>
    </w:p>
    <w:p w:rsidR="00DD1EC4" w:rsidRDefault="00DD1EC4" w:rsidP="0034270E">
      <w:pPr>
        <w:rPr>
          <w:rFonts w:ascii="楷体" w:eastAsia="楷体" w:hAnsi="楷体"/>
          <w:sz w:val="28"/>
          <w:szCs w:val="28"/>
        </w:rPr>
      </w:pPr>
      <w:r>
        <w:rPr>
          <w:rFonts w:ascii="楷体" w:eastAsia="楷体" w:hAnsi="楷体" w:hint="eastAsia"/>
          <w:sz w:val="28"/>
          <w:szCs w:val="28"/>
        </w:rPr>
        <w:t>Nginx实现</w:t>
      </w:r>
      <w:r>
        <w:rPr>
          <w:rFonts w:ascii="楷体" w:eastAsia="楷体" w:hAnsi="楷体"/>
          <w:sz w:val="28"/>
          <w:szCs w:val="28"/>
        </w:rPr>
        <w:t>防</w:t>
      </w:r>
      <w:r>
        <w:rPr>
          <w:rFonts w:ascii="楷体" w:eastAsia="楷体" w:hAnsi="楷体" w:hint="eastAsia"/>
          <w:sz w:val="28"/>
          <w:szCs w:val="28"/>
        </w:rPr>
        <w:t>盗链</w:t>
      </w:r>
    </w:p>
    <w:p w:rsidR="00DD1EC4" w:rsidRDefault="00DD1EC4" w:rsidP="0034270E">
      <w:pPr>
        <w:rPr>
          <w:rFonts w:ascii="楷体" w:eastAsia="楷体" w:hAnsi="楷体"/>
          <w:sz w:val="28"/>
          <w:szCs w:val="28"/>
        </w:rPr>
      </w:pPr>
      <w:r>
        <w:rPr>
          <w:rFonts w:ascii="楷体" w:eastAsia="楷体" w:hAnsi="楷体" w:hint="eastAsia"/>
          <w:sz w:val="28"/>
          <w:szCs w:val="28"/>
        </w:rPr>
        <w:t>Nginx防止</w:t>
      </w:r>
      <w:r w:rsidR="00F07DED">
        <w:rPr>
          <w:rFonts w:ascii="楷体" w:eastAsia="楷体" w:hAnsi="楷体" w:hint="eastAsia"/>
          <w:sz w:val="28"/>
          <w:szCs w:val="28"/>
        </w:rPr>
        <w:t>DDO</w:t>
      </w:r>
      <w:r w:rsidR="00F07DED">
        <w:rPr>
          <w:rFonts w:ascii="楷体" w:eastAsia="楷体" w:hAnsi="楷体"/>
          <w:sz w:val="28"/>
          <w:szCs w:val="28"/>
        </w:rPr>
        <w:t>S</w:t>
      </w:r>
    </w:p>
    <w:p w:rsidR="008605ED" w:rsidRDefault="008605ED" w:rsidP="0034270E">
      <w:pPr>
        <w:rPr>
          <w:rFonts w:ascii="楷体" w:eastAsia="楷体" w:hAnsi="楷体"/>
          <w:sz w:val="28"/>
          <w:szCs w:val="28"/>
        </w:rPr>
      </w:pPr>
      <w:r w:rsidRPr="0001136B">
        <w:rPr>
          <w:rFonts w:ascii="楷体" w:eastAsia="楷体" w:hAnsi="楷体"/>
          <w:sz w:val="28"/>
          <w:szCs w:val="28"/>
        </w:rPr>
        <w:t>Linux</w:t>
      </w:r>
      <w:r w:rsidRPr="0001136B">
        <w:rPr>
          <w:rFonts w:ascii="楷体" w:eastAsia="楷体" w:hAnsi="楷体" w:hint="eastAsia"/>
          <w:sz w:val="28"/>
          <w:szCs w:val="28"/>
        </w:rPr>
        <w:t>环境</w:t>
      </w:r>
      <w:r w:rsidRPr="0001136B">
        <w:rPr>
          <w:rFonts w:ascii="楷体" w:eastAsia="楷体" w:hAnsi="楷体"/>
          <w:sz w:val="28"/>
          <w:szCs w:val="28"/>
        </w:rPr>
        <w:t>下安装</w:t>
      </w:r>
      <w:r w:rsidRPr="0001136B">
        <w:rPr>
          <w:rFonts w:ascii="楷体" w:eastAsia="楷体" w:hAnsi="楷体" w:hint="eastAsia"/>
          <w:sz w:val="28"/>
          <w:szCs w:val="28"/>
        </w:rPr>
        <w:t>N</w:t>
      </w:r>
      <w:r w:rsidRPr="0001136B">
        <w:rPr>
          <w:rFonts w:ascii="楷体" w:eastAsia="楷体" w:hAnsi="楷体"/>
          <w:sz w:val="28"/>
          <w:szCs w:val="28"/>
        </w:rPr>
        <w:t>ginx</w:t>
      </w:r>
    </w:p>
    <w:p w:rsidR="00597D20" w:rsidRPr="00597D20" w:rsidRDefault="00597D20" w:rsidP="0034270E">
      <w:pPr>
        <w:rPr>
          <w:rFonts w:ascii="楷体" w:eastAsia="楷体" w:hAnsi="楷体"/>
          <w:sz w:val="28"/>
          <w:szCs w:val="28"/>
        </w:rPr>
      </w:pPr>
      <w:r w:rsidRPr="0001136B">
        <w:rPr>
          <w:rFonts w:ascii="楷体" w:eastAsia="楷体" w:hAnsi="楷体"/>
          <w:sz w:val="28"/>
          <w:szCs w:val="28"/>
        </w:rPr>
        <w:t>Linux环境下</w:t>
      </w:r>
      <w:r w:rsidRPr="0001136B">
        <w:rPr>
          <w:rFonts w:ascii="楷体" w:eastAsia="楷体" w:hAnsi="楷体" w:hint="eastAsia"/>
          <w:sz w:val="28"/>
          <w:szCs w:val="28"/>
        </w:rPr>
        <w:t>实现</w:t>
      </w:r>
      <w:r w:rsidRPr="0001136B">
        <w:rPr>
          <w:rFonts w:ascii="楷体" w:eastAsia="楷体" w:hAnsi="楷体"/>
          <w:sz w:val="28"/>
          <w:szCs w:val="28"/>
        </w:rPr>
        <w:t>反向代理</w:t>
      </w:r>
    </w:p>
    <w:p w:rsidR="008C4A8C" w:rsidRPr="0001136B" w:rsidRDefault="00991665" w:rsidP="0034270E">
      <w:pPr>
        <w:rPr>
          <w:rFonts w:ascii="楷体" w:eastAsia="楷体" w:hAnsi="楷体"/>
          <w:sz w:val="28"/>
          <w:szCs w:val="28"/>
        </w:rPr>
      </w:pPr>
      <w:r w:rsidRPr="0001136B">
        <w:rPr>
          <w:rFonts w:ascii="楷体" w:eastAsia="楷体" w:hAnsi="楷体" w:hint="eastAsia"/>
          <w:sz w:val="28"/>
          <w:szCs w:val="28"/>
        </w:rPr>
        <w:t>Linux环境</w:t>
      </w:r>
      <w:r w:rsidRPr="0001136B">
        <w:rPr>
          <w:rFonts w:ascii="楷体" w:eastAsia="楷体" w:hAnsi="楷体"/>
          <w:sz w:val="28"/>
          <w:szCs w:val="28"/>
        </w:rPr>
        <w:t>下</w:t>
      </w:r>
      <w:proofErr w:type="spellStart"/>
      <w:r w:rsidRPr="0001136B">
        <w:rPr>
          <w:rFonts w:ascii="楷体" w:eastAsia="楷体" w:hAnsi="楷体" w:hint="eastAsia"/>
          <w:sz w:val="28"/>
          <w:szCs w:val="28"/>
        </w:rPr>
        <w:t>nginx</w:t>
      </w:r>
      <w:r w:rsidRPr="0001136B">
        <w:rPr>
          <w:rFonts w:ascii="楷体" w:eastAsia="楷体" w:hAnsi="楷体"/>
          <w:sz w:val="28"/>
          <w:szCs w:val="28"/>
        </w:rPr>
        <w:t>+keepalived</w:t>
      </w:r>
      <w:proofErr w:type="spellEnd"/>
      <w:r w:rsidRPr="0001136B">
        <w:rPr>
          <w:rFonts w:ascii="楷体" w:eastAsia="楷体" w:hAnsi="楷体" w:hint="eastAsia"/>
          <w:sz w:val="28"/>
          <w:szCs w:val="28"/>
        </w:rPr>
        <w:t>实现</w:t>
      </w:r>
      <w:r w:rsidRPr="0001136B">
        <w:rPr>
          <w:rFonts w:ascii="楷体" w:eastAsia="楷体" w:hAnsi="楷体"/>
          <w:sz w:val="28"/>
          <w:szCs w:val="28"/>
        </w:rPr>
        <w:t>高可用</w:t>
      </w:r>
    </w:p>
    <w:p w:rsidR="00991665" w:rsidRDefault="00991665" w:rsidP="0034270E">
      <w:pPr>
        <w:rPr>
          <w:rFonts w:ascii="楷体" w:eastAsia="楷体" w:hAnsi="楷体"/>
          <w:sz w:val="28"/>
          <w:szCs w:val="28"/>
        </w:rPr>
      </w:pPr>
      <w:r w:rsidRPr="0001136B">
        <w:rPr>
          <w:rFonts w:ascii="楷体" w:eastAsia="楷体" w:hAnsi="楷体" w:hint="eastAsia"/>
          <w:sz w:val="28"/>
          <w:szCs w:val="28"/>
        </w:rPr>
        <w:t>Linux环境</w:t>
      </w:r>
      <w:r w:rsidRPr="0001136B">
        <w:rPr>
          <w:rFonts w:ascii="楷体" w:eastAsia="楷体" w:hAnsi="楷体"/>
          <w:sz w:val="28"/>
          <w:szCs w:val="28"/>
        </w:rPr>
        <w:t>下</w:t>
      </w:r>
      <w:r w:rsidRPr="0001136B">
        <w:rPr>
          <w:rFonts w:ascii="楷体" w:eastAsia="楷体" w:hAnsi="楷体" w:hint="eastAsia"/>
          <w:sz w:val="28"/>
          <w:szCs w:val="28"/>
        </w:rPr>
        <w:t>S</w:t>
      </w:r>
      <w:r w:rsidRPr="0001136B">
        <w:rPr>
          <w:rFonts w:ascii="楷体" w:eastAsia="楷体" w:hAnsi="楷体"/>
          <w:sz w:val="28"/>
          <w:szCs w:val="28"/>
        </w:rPr>
        <w:t>ession共享解决方案</w:t>
      </w:r>
    </w:p>
    <w:p w:rsidR="00FF574D" w:rsidRDefault="00FF574D" w:rsidP="0034270E">
      <w:pPr>
        <w:rPr>
          <w:rFonts w:ascii="楷体" w:eastAsia="楷体" w:hAnsi="楷体"/>
          <w:sz w:val="28"/>
          <w:szCs w:val="28"/>
        </w:rPr>
      </w:pPr>
      <w:r>
        <w:rPr>
          <w:rFonts w:ascii="楷体" w:eastAsia="楷体" w:hAnsi="楷体" w:hint="eastAsia"/>
          <w:sz w:val="28"/>
          <w:szCs w:val="28"/>
        </w:rPr>
        <w:t>高并发</w:t>
      </w:r>
      <w:r>
        <w:rPr>
          <w:rFonts w:ascii="楷体" w:eastAsia="楷体" w:hAnsi="楷体"/>
          <w:sz w:val="28"/>
          <w:szCs w:val="28"/>
        </w:rPr>
        <w:t>解决方案</w:t>
      </w:r>
    </w:p>
    <w:p w:rsidR="00F46F29" w:rsidRPr="0001136B" w:rsidRDefault="00F46F29" w:rsidP="00F13056">
      <w:pPr>
        <w:pStyle w:val="1"/>
      </w:pPr>
      <w:r>
        <w:rPr>
          <w:rFonts w:hint="eastAsia"/>
        </w:rPr>
        <w:t>一、</w:t>
      </w:r>
      <w:proofErr w:type="spellStart"/>
      <w:r>
        <w:t>nginx</w:t>
      </w:r>
      <w:proofErr w:type="spellEnd"/>
      <w:r w:rsidR="00254A80">
        <w:rPr>
          <w:rFonts w:hint="eastAsia"/>
        </w:rPr>
        <w:t>入门</w:t>
      </w:r>
    </w:p>
    <w:p w:rsidR="00E43848" w:rsidRPr="002732B1" w:rsidRDefault="00A35AB2" w:rsidP="00A35AB2">
      <w:pPr>
        <w:pStyle w:val="2"/>
      </w:pPr>
      <w:r>
        <w:rPr>
          <w:rFonts w:hint="eastAsia"/>
        </w:rPr>
        <w:t>1.1</w:t>
      </w:r>
      <w:r w:rsidR="00E43848" w:rsidRPr="002732B1">
        <w:rPr>
          <w:rFonts w:hint="eastAsia"/>
        </w:rPr>
        <w:t>什么</w:t>
      </w:r>
      <w:r w:rsidR="00E43848" w:rsidRPr="002732B1">
        <w:t>是</w:t>
      </w:r>
      <w:proofErr w:type="spellStart"/>
      <w:r w:rsidR="0001136B">
        <w:t>n</w:t>
      </w:r>
      <w:r w:rsidR="00E43848" w:rsidRPr="002732B1">
        <w:t>ginx</w:t>
      </w:r>
      <w:proofErr w:type="spellEnd"/>
      <w:r w:rsidR="00E43848" w:rsidRPr="002732B1">
        <w:t>？</w:t>
      </w:r>
    </w:p>
    <w:p w:rsidR="00E43848" w:rsidRPr="006721A7" w:rsidRDefault="00AA733B" w:rsidP="006721A7">
      <w:pPr>
        <w:rPr>
          <w:rFonts w:ascii="楷体" w:eastAsia="楷体" w:hAnsi="楷体"/>
          <w:szCs w:val="21"/>
        </w:rPr>
      </w:pPr>
      <w:proofErr w:type="spellStart"/>
      <w:r w:rsidRPr="00AA733B">
        <w:rPr>
          <w:rFonts w:ascii="楷体" w:eastAsia="楷体" w:hAnsi="楷体" w:hint="eastAsia"/>
          <w:szCs w:val="21"/>
        </w:rPr>
        <w:t>nginx</w:t>
      </w:r>
      <w:proofErr w:type="spellEnd"/>
      <w:r w:rsidRPr="00AA733B">
        <w:rPr>
          <w:rFonts w:ascii="楷体" w:eastAsia="楷体" w:hAnsi="楷体" w:hint="eastAsia"/>
          <w:szCs w:val="21"/>
        </w:rPr>
        <w:t xml:space="preserve">是一款高性能的http 服务器/反向代理服务器及电子邮件（IMAP/POP3）代理服务器。由俄罗斯的程序设计师Igor </w:t>
      </w:r>
      <w:proofErr w:type="spellStart"/>
      <w:r w:rsidRPr="00AA733B">
        <w:rPr>
          <w:rFonts w:ascii="楷体" w:eastAsia="楷体" w:hAnsi="楷体" w:hint="eastAsia"/>
          <w:szCs w:val="21"/>
        </w:rPr>
        <w:t>Sysoev</w:t>
      </w:r>
      <w:proofErr w:type="spellEnd"/>
      <w:r w:rsidRPr="00AA733B">
        <w:rPr>
          <w:rFonts w:ascii="楷体" w:eastAsia="楷体" w:hAnsi="楷体" w:hint="eastAsia"/>
          <w:szCs w:val="21"/>
        </w:rPr>
        <w:t>所开发，官方测试</w:t>
      </w:r>
      <w:proofErr w:type="spellStart"/>
      <w:r w:rsidRPr="00AA733B">
        <w:rPr>
          <w:rFonts w:ascii="楷体" w:eastAsia="楷体" w:hAnsi="楷体" w:hint="eastAsia"/>
          <w:szCs w:val="21"/>
        </w:rPr>
        <w:t>nginx</w:t>
      </w:r>
      <w:proofErr w:type="spellEnd"/>
      <w:r w:rsidRPr="00AA733B">
        <w:rPr>
          <w:rFonts w:ascii="楷体" w:eastAsia="楷体" w:hAnsi="楷体" w:hint="eastAsia"/>
          <w:szCs w:val="21"/>
        </w:rPr>
        <w:t>能够支支撑5万并发链接，并且</w:t>
      </w:r>
      <w:proofErr w:type="spellStart"/>
      <w:r w:rsidRPr="00AA733B">
        <w:rPr>
          <w:rFonts w:ascii="楷体" w:eastAsia="楷体" w:hAnsi="楷体" w:hint="eastAsia"/>
          <w:szCs w:val="21"/>
        </w:rPr>
        <w:t>cpu</w:t>
      </w:r>
      <w:proofErr w:type="spellEnd"/>
      <w:r w:rsidRPr="00AA733B">
        <w:rPr>
          <w:rFonts w:ascii="楷体" w:eastAsia="楷体" w:hAnsi="楷体" w:hint="eastAsia"/>
          <w:szCs w:val="21"/>
        </w:rPr>
        <w:t>、内存等资源消耗却非常低，运行非常稳定，所以现在很多知名的公司都在使用</w:t>
      </w:r>
      <w:proofErr w:type="spellStart"/>
      <w:r w:rsidRPr="00AA733B">
        <w:rPr>
          <w:rFonts w:ascii="楷体" w:eastAsia="楷体" w:hAnsi="楷体" w:hint="eastAsia"/>
          <w:szCs w:val="21"/>
        </w:rPr>
        <w:t>nginx</w:t>
      </w:r>
      <w:proofErr w:type="spellEnd"/>
      <w:r w:rsidRPr="00AA733B">
        <w:rPr>
          <w:rFonts w:ascii="楷体" w:eastAsia="楷体" w:hAnsi="楷体" w:hint="eastAsia"/>
          <w:szCs w:val="21"/>
        </w:rPr>
        <w:t>。</w:t>
      </w:r>
    </w:p>
    <w:p w:rsidR="00E43848" w:rsidRDefault="007A6880" w:rsidP="00A35AB2">
      <w:pPr>
        <w:pStyle w:val="2"/>
      </w:pPr>
      <w:r>
        <w:lastRenderedPageBreak/>
        <w:t xml:space="preserve">1.2 </w:t>
      </w:r>
      <w:proofErr w:type="spellStart"/>
      <w:r w:rsidR="0001136B">
        <w:t>n</w:t>
      </w:r>
      <w:r w:rsidR="006721A7" w:rsidRPr="002732B1">
        <w:t>ginx</w:t>
      </w:r>
      <w:proofErr w:type="spellEnd"/>
      <w:r w:rsidR="006721A7" w:rsidRPr="002732B1">
        <w:rPr>
          <w:rFonts w:hint="eastAsia"/>
        </w:rPr>
        <w:t>应用</w:t>
      </w:r>
      <w:r w:rsidR="006721A7" w:rsidRPr="002732B1">
        <w:t>场景</w:t>
      </w:r>
    </w:p>
    <w:p w:rsidR="00C9251B" w:rsidRPr="00C9251B" w:rsidRDefault="00C9251B" w:rsidP="00C9251B">
      <w:pPr>
        <w:rPr>
          <w:rFonts w:ascii="楷体" w:eastAsia="楷体" w:hAnsi="楷体"/>
          <w:szCs w:val="21"/>
        </w:rPr>
      </w:pPr>
      <w:r w:rsidRPr="00C9251B">
        <w:rPr>
          <w:rFonts w:ascii="楷体" w:eastAsia="楷体" w:hAnsi="楷体" w:hint="eastAsia"/>
          <w:szCs w:val="21"/>
        </w:rPr>
        <w:t>1、http服务器。Nginx是一个http服务可以独立提供http服务。可以做网页静态服务器。</w:t>
      </w:r>
    </w:p>
    <w:p w:rsidR="00C9251B" w:rsidRPr="00C9251B" w:rsidRDefault="00C9251B" w:rsidP="00C9251B">
      <w:pPr>
        <w:rPr>
          <w:rFonts w:ascii="楷体" w:eastAsia="楷体" w:hAnsi="楷体"/>
          <w:szCs w:val="21"/>
        </w:rPr>
      </w:pPr>
      <w:r w:rsidRPr="00C9251B">
        <w:rPr>
          <w:rFonts w:ascii="楷体" w:eastAsia="楷体" w:hAnsi="楷体" w:hint="eastAsia"/>
          <w:szCs w:val="21"/>
        </w:rPr>
        <w:t>2、虚拟主机。可以实现在一台服务器虚拟出多个网站。例如个人网站使用的虚拟主机。</w:t>
      </w:r>
    </w:p>
    <w:p w:rsidR="002732B1" w:rsidRDefault="00C9251B" w:rsidP="006B35A9">
      <w:pPr>
        <w:rPr>
          <w:rFonts w:ascii="楷体" w:eastAsia="楷体" w:hAnsi="楷体"/>
          <w:szCs w:val="21"/>
        </w:rPr>
      </w:pPr>
      <w:r w:rsidRPr="00C9251B">
        <w:rPr>
          <w:rFonts w:ascii="楷体" w:eastAsia="楷体" w:hAnsi="楷体" w:hint="eastAsia"/>
          <w:szCs w:val="21"/>
        </w:rPr>
        <w:t>3、反向代理，负载均衡。当网站的访问量达到一定程度后，单台服务器不能满足用户的请求时，需要用多台服务器集群可以使用</w:t>
      </w:r>
      <w:proofErr w:type="spellStart"/>
      <w:r w:rsidRPr="00C9251B">
        <w:rPr>
          <w:rFonts w:ascii="楷体" w:eastAsia="楷体" w:hAnsi="楷体" w:hint="eastAsia"/>
          <w:szCs w:val="21"/>
        </w:rPr>
        <w:t>nginx</w:t>
      </w:r>
      <w:proofErr w:type="spellEnd"/>
      <w:r w:rsidRPr="00C9251B">
        <w:rPr>
          <w:rFonts w:ascii="楷体" w:eastAsia="楷体" w:hAnsi="楷体" w:hint="eastAsia"/>
          <w:szCs w:val="21"/>
        </w:rPr>
        <w:t>做反向代理。并且多台服务器可以平均分担负载，不会因为某台服务器负载高宕机而某台服务器闲置的情况。</w:t>
      </w:r>
    </w:p>
    <w:p w:rsidR="00E324B1" w:rsidRPr="006B35A9" w:rsidRDefault="00FF1C31" w:rsidP="006B35A9">
      <w:pPr>
        <w:rPr>
          <w:rFonts w:ascii="楷体" w:eastAsia="楷体" w:hAnsi="楷体"/>
          <w:szCs w:val="21"/>
        </w:rPr>
      </w:pPr>
      <w:r w:rsidRPr="001A2CB2">
        <w:rPr>
          <w:noProof/>
        </w:rPr>
        <w:object w:dxaOrig="12393" w:dyaOrig="154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123" o:spid="_x0000_i1025" type="#_x0000_t75" alt="" style="width:415.4pt;height:516.65pt;mso-width-percent:0;mso-height-percent:0;mso-width-percent:0;mso-height-percent:0" o:ole="">
            <v:imagedata r:id="rId8" o:title=""/>
            <o:lock v:ext="edit" aspectratio="f"/>
          </v:shape>
          <o:OLEObject Type="Embed" ProgID="Visio.Drawing.11" ShapeID="图片 123" DrawAspect="Content" ObjectID="_1657911068" r:id="rId9"/>
        </w:object>
      </w:r>
    </w:p>
    <w:p w:rsidR="00FC7F3C" w:rsidRDefault="00547A42" w:rsidP="009B7CF6">
      <w:pPr>
        <w:pStyle w:val="2"/>
        <w:rPr>
          <w:rFonts w:ascii="楷体" w:eastAsia="楷体" w:hAnsi="楷体"/>
          <w:sz w:val="28"/>
          <w:szCs w:val="28"/>
        </w:rPr>
      </w:pPr>
      <w:r>
        <w:rPr>
          <w:rFonts w:hint="eastAsia"/>
        </w:rPr>
        <w:lastRenderedPageBreak/>
        <w:t>1.</w:t>
      </w:r>
      <w:r w:rsidR="00942641">
        <w:t>3</w:t>
      </w:r>
      <w:r w:rsidR="00144D34">
        <w:t xml:space="preserve"> </w:t>
      </w:r>
      <w:r w:rsidR="00144D34" w:rsidRPr="00144D34">
        <w:t>W</w:t>
      </w:r>
      <w:r w:rsidR="00144D34" w:rsidRPr="00144D34">
        <w:rPr>
          <w:rFonts w:hint="eastAsia"/>
        </w:rPr>
        <w:t>indows</w:t>
      </w:r>
      <w:r w:rsidR="00144D34" w:rsidRPr="0001136B">
        <w:rPr>
          <w:rFonts w:ascii="楷体" w:eastAsia="楷体" w:hAnsi="楷体" w:hint="eastAsia"/>
          <w:sz w:val="28"/>
          <w:szCs w:val="28"/>
        </w:rPr>
        <w:t>环境下</w:t>
      </w:r>
      <w:r w:rsidR="00144D34" w:rsidRPr="0001136B">
        <w:rPr>
          <w:rFonts w:ascii="楷体" w:eastAsia="楷体" w:hAnsi="楷体"/>
          <w:sz w:val="28"/>
          <w:szCs w:val="28"/>
        </w:rPr>
        <w:t>安装</w:t>
      </w:r>
      <w:r w:rsidR="00BA786F">
        <w:rPr>
          <w:rFonts w:ascii="楷体" w:eastAsia="楷体" w:hAnsi="楷体"/>
          <w:sz w:val="28"/>
          <w:szCs w:val="28"/>
        </w:rPr>
        <w:t>Nginx</w:t>
      </w:r>
    </w:p>
    <w:p w:rsidR="00943FDA" w:rsidRPr="00E602A4" w:rsidRDefault="00943FDA" w:rsidP="00943FDA">
      <w:pPr>
        <w:ind w:firstLineChars="50" w:firstLine="105"/>
        <w:rPr>
          <w:rFonts w:ascii="楷体" w:eastAsia="楷体" w:hAnsi="楷体"/>
          <w:szCs w:val="21"/>
        </w:rPr>
      </w:pPr>
      <w:r w:rsidRPr="00E602A4">
        <w:rPr>
          <w:rFonts w:ascii="楷体" w:eastAsia="楷体" w:hAnsi="楷体" w:hint="eastAsia"/>
          <w:szCs w:val="21"/>
        </w:rPr>
        <w:t>解压:</w:t>
      </w:r>
      <w:proofErr w:type="spellStart"/>
      <w:r w:rsidRPr="00E602A4">
        <w:rPr>
          <w:rFonts w:ascii="楷体" w:eastAsia="楷体" w:hAnsi="楷体"/>
          <w:szCs w:val="21"/>
        </w:rPr>
        <w:t>nginx</w:t>
      </w:r>
      <w:proofErr w:type="spellEnd"/>
      <w:r w:rsidRPr="00E602A4">
        <w:rPr>
          <w:rFonts w:ascii="楷体" w:eastAsia="楷体" w:hAnsi="楷体"/>
          <w:szCs w:val="21"/>
        </w:rPr>
        <w:t>-windows</w:t>
      </w:r>
    </w:p>
    <w:p w:rsidR="00943FDA" w:rsidRPr="00E602A4" w:rsidRDefault="00943FDA" w:rsidP="00943FDA">
      <w:pPr>
        <w:ind w:firstLineChars="50" w:firstLine="105"/>
        <w:rPr>
          <w:rFonts w:ascii="楷体" w:eastAsia="楷体" w:hAnsi="楷体"/>
          <w:szCs w:val="21"/>
        </w:rPr>
      </w:pPr>
      <w:r w:rsidRPr="00E602A4">
        <w:rPr>
          <w:rFonts w:ascii="楷体" w:eastAsia="楷体" w:hAnsi="楷体" w:hint="eastAsia"/>
          <w:szCs w:val="21"/>
        </w:rPr>
        <w:t>双击:</w:t>
      </w:r>
      <w:r w:rsidRPr="00E602A4">
        <w:rPr>
          <w:rFonts w:ascii="楷体" w:eastAsia="楷体" w:hAnsi="楷体"/>
          <w:szCs w:val="21"/>
        </w:rPr>
        <w:t xml:space="preserve"> nginx.exe</w:t>
      </w:r>
    </w:p>
    <w:p w:rsidR="00A52366" w:rsidRDefault="00BD69A1" w:rsidP="00A52366">
      <w:r>
        <w:rPr>
          <w:noProof/>
        </w:rPr>
        <w:drawing>
          <wp:inline distT="0" distB="0" distL="0" distR="0" wp14:anchorId="6F94453E" wp14:editId="20A1D03A">
            <wp:extent cx="5248275" cy="20955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48275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6044" w:rsidRPr="00E602A4" w:rsidRDefault="00BD69A1" w:rsidP="00A52366">
      <w:pPr>
        <w:rPr>
          <w:rFonts w:ascii="楷体" w:eastAsia="楷体" w:hAnsi="楷体"/>
          <w:szCs w:val="21"/>
        </w:rPr>
      </w:pPr>
      <w:r w:rsidRPr="00E602A4">
        <w:rPr>
          <w:rFonts w:ascii="楷体" w:eastAsia="楷体" w:hAnsi="楷体" w:hint="eastAsia"/>
          <w:szCs w:val="21"/>
        </w:rPr>
        <w:t>能</w:t>
      </w:r>
      <w:r w:rsidRPr="00E602A4">
        <w:rPr>
          <w:rFonts w:ascii="楷体" w:eastAsia="楷体" w:hAnsi="楷体"/>
          <w:szCs w:val="21"/>
        </w:rPr>
        <w:t>看到</w:t>
      </w:r>
      <w:proofErr w:type="spellStart"/>
      <w:r w:rsidRPr="00E602A4">
        <w:rPr>
          <w:rFonts w:ascii="楷体" w:eastAsia="楷体" w:hAnsi="楷体"/>
          <w:szCs w:val="21"/>
        </w:rPr>
        <w:t>nginx</w:t>
      </w:r>
      <w:proofErr w:type="spellEnd"/>
      <w:r w:rsidRPr="00E602A4">
        <w:rPr>
          <w:rFonts w:ascii="楷体" w:eastAsia="楷体" w:hAnsi="楷体"/>
          <w:szCs w:val="21"/>
        </w:rPr>
        <w:t>欢迎界面说明</w:t>
      </w:r>
      <w:r w:rsidRPr="00E602A4">
        <w:rPr>
          <w:rFonts w:ascii="楷体" w:eastAsia="楷体" w:hAnsi="楷体" w:hint="eastAsia"/>
          <w:szCs w:val="21"/>
        </w:rPr>
        <w:t>,</w:t>
      </w:r>
      <w:proofErr w:type="spellStart"/>
      <w:r w:rsidRPr="00E602A4">
        <w:rPr>
          <w:rFonts w:ascii="楷体" w:eastAsia="楷体" w:hAnsi="楷体"/>
          <w:szCs w:val="21"/>
        </w:rPr>
        <w:t>nginx</w:t>
      </w:r>
      <w:proofErr w:type="spellEnd"/>
      <w:r w:rsidRPr="00E602A4">
        <w:rPr>
          <w:rFonts w:ascii="楷体" w:eastAsia="楷体" w:hAnsi="楷体"/>
          <w:szCs w:val="21"/>
        </w:rPr>
        <w:t>安装成功</w:t>
      </w:r>
    </w:p>
    <w:p w:rsidR="00546044" w:rsidRDefault="00546044" w:rsidP="00A52366">
      <w:pPr>
        <w:rPr>
          <w:rFonts w:ascii="楷体" w:eastAsia="楷体" w:hAnsi="楷体"/>
          <w:szCs w:val="21"/>
        </w:rPr>
      </w:pPr>
      <w:r w:rsidRPr="00E602A4">
        <w:rPr>
          <w:rFonts w:ascii="楷体" w:eastAsia="楷体" w:hAnsi="楷体" w:hint="eastAsia"/>
          <w:szCs w:val="21"/>
        </w:rPr>
        <w:t>演示</w:t>
      </w:r>
      <w:r w:rsidRPr="00E602A4">
        <w:rPr>
          <w:rFonts w:ascii="楷体" w:eastAsia="楷体" w:hAnsi="楷体"/>
          <w:szCs w:val="21"/>
        </w:rPr>
        <w:t>下</w:t>
      </w:r>
      <w:r w:rsidRPr="00E602A4">
        <w:rPr>
          <w:rFonts w:ascii="楷体" w:eastAsia="楷体" w:hAnsi="楷体" w:hint="eastAsia"/>
          <w:szCs w:val="21"/>
        </w:rPr>
        <w:t xml:space="preserve"> </w:t>
      </w:r>
      <w:proofErr w:type="spellStart"/>
      <w:r w:rsidRPr="00E602A4">
        <w:rPr>
          <w:rFonts w:ascii="楷体" w:eastAsia="楷体" w:hAnsi="楷体"/>
          <w:szCs w:val="21"/>
        </w:rPr>
        <w:t>nginx</w:t>
      </w:r>
      <w:proofErr w:type="spellEnd"/>
      <w:r w:rsidRPr="00E602A4">
        <w:rPr>
          <w:rFonts w:ascii="楷体" w:eastAsia="楷体" w:hAnsi="楷体" w:hint="eastAsia"/>
          <w:szCs w:val="21"/>
        </w:rPr>
        <w:t>做</w:t>
      </w:r>
      <w:r w:rsidRPr="00E602A4">
        <w:rPr>
          <w:rFonts w:ascii="楷体" w:eastAsia="楷体" w:hAnsi="楷体"/>
          <w:szCs w:val="21"/>
        </w:rPr>
        <w:t>静态服务器</w:t>
      </w:r>
    </w:p>
    <w:p w:rsidR="0083162C" w:rsidRPr="0083162C" w:rsidRDefault="0083162C" w:rsidP="0083162C">
      <w:pPr>
        <w:pStyle w:val="3"/>
      </w:pPr>
      <w:r w:rsidRPr="0083162C">
        <w:rPr>
          <w:rFonts w:hint="eastAsia"/>
        </w:rPr>
        <w:t>1.3.1</w:t>
      </w:r>
      <w:r w:rsidRPr="0083162C">
        <w:t xml:space="preserve"> windows</w:t>
      </w:r>
      <w:r w:rsidRPr="0083162C">
        <w:t>常用命令</w:t>
      </w:r>
    </w:p>
    <w:p w:rsidR="0083162C" w:rsidRDefault="0083162C" w:rsidP="00A52366">
      <w:pPr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/>
          <w:color w:val="333333"/>
          <w:shd w:val="clear" w:color="auto" w:fill="FFFFFF"/>
        </w:rPr>
        <w:t>nginx.exe -s stop –</w:t>
      </w:r>
      <w:r>
        <w:rPr>
          <w:rFonts w:ascii="Arial" w:hAnsi="Arial" w:cs="Arial" w:hint="eastAsia"/>
          <w:color w:val="333333"/>
          <w:shd w:val="clear" w:color="auto" w:fill="FFFFFF"/>
        </w:rPr>
        <w:t>停止</w:t>
      </w:r>
    </w:p>
    <w:p w:rsidR="0083162C" w:rsidRPr="0083162C" w:rsidRDefault="0083162C" w:rsidP="00A52366">
      <w:pPr>
        <w:rPr>
          <w:rFonts w:ascii="楷体" w:eastAsia="楷体" w:hAnsi="楷体"/>
          <w:szCs w:val="21"/>
        </w:rPr>
      </w:pPr>
    </w:p>
    <w:p w:rsidR="0076337D" w:rsidRDefault="0076337D" w:rsidP="0076337D">
      <w:pPr>
        <w:pStyle w:val="2"/>
      </w:pPr>
      <w:r>
        <w:rPr>
          <w:rFonts w:hint="eastAsia"/>
        </w:rPr>
        <w:t>1.</w:t>
      </w:r>
      <w:r>
        <w:t xml:space="preserve">4 </w:t>
      </w:r>
      <w:proofErr w:type="spellStart"/>
      <w:r>
        <w:t>nginx</w:t>
      </w:r>
      <w:proofErr w:type="spellEnd"/>
      <w:r>
        <w:rPr>
          <w:rFonts w:hint="eastAsia"/>
        </w:rPr>
        <w:t>优缺点</w:t>
      </w:r>
    </w:p>
    <w:p w:rsidR="003C386C" w:rsidRPr="003C386C" w:rsidRDefault="003C386C" w:rsidP="003C386C">
      <w:pPr>
        <w:rPr>
          <w:rFonts w:ascii="楷体" w:eastAsia="楷体" w:hAnsi="楷体"/>
          <w:szCs w:val="21"/>
        </w:rPr>
      </w:pPr>
      <w:r w:rsidRPr="003C386C">
        <w:rPr>
          <w:rFonts w:ascii="楷体" w:eastAsia="楷体" w:hAnsi="楷体" w:hint="eastAsia"/>
          <w:szCs w:val="21"/>
        </w:rPr>
        <w:t>占内存小，可以实现高并发连接、处理响应快。</w:t>
      </w:r>
    </w:p>
    <w:p w:rsidR="003C386C" w:rsidRPr="003C386C" w:rsidRDefault="003C386C" w:rsidP="003C386C">
      <w:pPr>
        <w:rPr>
          <w:rFonts w:ascii="楷体" w:eastAsia="楷体" w:hAnsi="楷体"/>
          <w:szCs w:val="21"/>
        </w:rPr>
      </w:pPr>
      <w:r w:rsidRPr="003C386C">
        <w:rPr>
          <w:rFonts w:ascii="楷体" w:eastAsia="楷体" w:hAnsi="楷体" w:hint="eastAsia"/>
          <w:szCs w:val="21"/>
        </w:rPr>
        <w:t>可以实现http服务器、虚拟主机、反向代理、负载均衡。</w:t>
      </w:r>
    </w:p>
    <w:p w:rsidR="003C386C" w:rsidRPr="003C386C" w:rsidRDefault="003C386C" w:rsidP="003C386C">
      <w:pPr>
        <w:rPr>
          <w:rFonts w:ascii="楷体" w:eastAsia="楷体" w:hAnsi="楷体"/>
          <w:szCs w:val="21"/>
        </w:rPr>
      </w:pPr>
      <w:proofErr w:type="spellStart"/>
      <w:r w:rsidRPr="003C386C">
        <w:rPr>
          <w:rFonts w:ascii="楷体" w:eastAsia="楷体" w:hAnsi="楷体" w:hint="eastAsia"/>
          <w:szCs w:val="21"/>
        </w:rPr>
        <w:t>nginx</w:t>
      </w:r>
      <w:proofErr w:type="spellEnd"/>
      <w:r w:rsidRPr="003C386C">
        <w:rPr>
          <w:rFonts w:ascii="楷体" w:eastAsia="楷体" w:hAnsi="楷体" w:hint="eastAsia"/>
          <w:szCs w:val="21"/>
        </w:rPr>
        <w:t>配置简单</w:t>
      </w:r>
    </w:p>
    <w:p w:rsidR="0076337D" w:rsidRPr="003C386C" w:rsidRDefault="003C386C" w:rsidP="00A52366">
      <w:pPr>
        <w:rPr>
          <w:rFonts w:ascii="楷体" w:eastAsia="楷体" w:hAnsi="楷体"/>
          <w:szCs w:val="21"/>
        </w:rPr>
      </w:pPr>
      <w:r w:rsidRPr="003C386C">
        <w:rPr>
          <w:rFonts w:ascii="楷体" w:eastAsia="楷体" w:hAnsi="楷体" w:hint="eastAsia"/>
          <w:szCs w:val="21"/>
        </w:rPr>
        <w:t>可以不暴露真实服务器IP地址</w:t>
      </w:r>
    </w:p>
    <w:p w:rsidR="00972DB4" w:rsidRDefault="00972DB4" w:rsidP="00972DB4">
      <w:pPr>
        <w:pStyle w:val="2"/>
      </w:pPr>
      <w:r>
        <w:rPr>
          <w:rFonts w:hint="eastAsia"/>
        </w:rPr>
        <w:t>1.</w:t>
      </w:r>
      <w:r>
        <w:t xml:space="preserve">4 </w:t>
      </w:r>
      <w:proofErr w:type="spellStart"/>
      <w:r w:rsidR="003B3FD8" w:rsidRPr="003B3FD8">
        <w:t>nginx.conf</w:t>
      </w:r>
      <w:proofErr w:type="spellEnd"/>
      <w:r w:rsidR="003B3FD8">
        <w:t xml:space="preserve"> </w:t>
      </w:r>
      <w:r w:rsidR="003B3FD8">
        <w:rPr>
          <w:rFonts w:hint="eastAsia"/>
        </w:rPr>
        <w:t>介绍</w:t>
      </w:r>
    </w:p>
    <w:p w:rsidR="00E602A4" w:rsidRPr="00E602A4" w:rsidRDefault="00E602A4" w:rsidP="00E602A4">
      <w:pPr>
        <w:pStyle w:val="3"/>
        <w:rPr>
          <w:b w:val="0"/>
        </w:rPr>
      </w:pPr>
      <w:r w:rsidRPr="00E602A4">
        <w:rPr>
          <w:b w:val="0"/>
        </w:rPr>
        <w:t>1.4.1</w:t>
      </w:r>
      <w:r w:rsidR="00694CFB">
        <w:rPr>
          <w:b w:val="0"/>
        </w:rPr>
        <w:t xml:space="preserve"> </w:t>
      </w:r>
      <w:proofErr w:type="spellStart"/>
      <w:r w:rsidRPr="00E602A4">
        <w:rPr>
          <w:b w:val="0"/>
        </w:rPr>
        <w:t>nginx.conf</w:t>
      </w:r>
      <w:proofErr w:type="spellEnd"/>
      <w:r w:rsidRPr="00E602A4">
        <w:rPr>
          <w:b w:val="0"/>
        </w:rPr>
        <w:t>文件的结构</w:t>
      </w:r>
    </w:p>
    <w:p w:rsidR="00E602A4" w:rsidRPr="00E602A4" w:rsidRDefault="00E602A4" w:rsidP="00E602A4">
      <w:pPr>
        <w:pStyle w:val="a3"/>
        <w:shd w:val="clear" w:color="auto" w:fill="FFFFFF"/>
        <w:spacing w:before="0" w:beforeAutospacing="0" w:after="264" w:afterAutospacing="0"/>
        <w:rPr>
          <w:rFonts w:ascii="楷体" w:eastAsia="楷体" w:hAnsi="楷体" w:cstheme="minorBidi"/>
          <w:kern w:val="2"/>
          <w:sz w:val="21"/>
          <w:szCs w:val="21"/>
        </w:rPr>
      </w:pPr>
      <w:proofErr w:type="spellStart"/>
      <w:r w:rsidRPr="00E602A4">
        <w:rPr>
          <w:rFonts w:ascii="楷体" w:eastAsia="楷体" w:hAnsi="楷体" w:cstheme="minorBidi"/>
          <w:kern w:val="2"/>
          <w:sz w:val="21"/>
          <w:szCs w:val="21"/>
        </w:rPr>
        <w:t>nginx</w:t>
      </w:r>
      <w:proofErr w:type="spellEnd"/>
      <w:r w:rsidRPr="00E602A4">
        <w:rPr>
          <w:rFonts w:ascii="楷体" w:eastAsia="楷体" w:hAnsi="楷体" w:cstheme="minorBidi"/>
          <w:kern w:val="2"/>
          <w:sz w:val="21"/>
          <w:szCs w:val="21"/>
        </w:rPr>
        <w:t>的配置由特定的标识符(指令符)分为多个不同的模块。</w:t>
      </w:r>
      <w:r w:rsidRPr="00E602A4">
        <w:rPr>
          <w:rFonts w:ascii="Calibri" w:eastAsia="楷体" w:hAnsi="Calibri" w:cs="Calibri"/>
          <w:kern w:val="2"/>
          <w:sz w:val="21"/>
          <w:szCs w:val="21"/>
        </w:rPr>
        <w:t> </w:t>
      </w:r>
      <w:r w:rsidRPr="00E602A4">
        <w:rPr>
          <w:rFonts w:ascii="楷体" w:eastAsia="楷体" w:hAnsi="楷体" w:cstheme="minorBidi"/>
          <w:kern w:val="2"/>
          <w:sz w:val="21"/>
          <w:szCs w:val="21"/>
        </w:rPr>
        <w:br/>
        <w:t>指令符分为</w:t>
      </w:r>
      <w:r w:rsidRPr="00E602A4">
        <w:rPr>
          <w:rFonts w:ascii="楷体" w:eastAsia="楷体" w:hAnsi="楷体" w:cstheme="minorBidi"/>
          <w:b/>
          <w:bCs/>
          <w:kern w:val="2"/>
          <w:sz w:val="21"/>
          <w:szCs w:val="21"/>
        </w:rPr>
        <w:t>简单指令</w:t>
      </w:r>
      <w:r w:rsidRPr="00E602A4">
        <w:rPr>
          <w:rFonts w:ascii="楷体" w:eastAsia="楷体" w:hAnsi="楷体" w:cstheme="minorBidi"/>
          <w:kern w:val="2"/>
          <w:sz w:val="21"/>
          <w:szCs w:val="21"/>
        </w:rPr>
        <w:t>和</w:t>
      </w:r>
      <w:r w:rsidRPr="00E602A4">
        <w:rPr>
          <w:rFonts w:ascii="楷体" w:eastAsia="楷体" w:hAnsi="楷体" w:cstheme="minorBidi"/>
          <w:b/>
          <w:bCs/>
          <w:kern w:val="2"/>
          <w:sz w:val="21"/>
          <w:szCs w:val="21"/>
        </w:rPr>
        <w:t>块指令</w:t>
      </w:r>
      <w:r w:rsidRPr="00E602A4">
        <w:rPr>
          <w:rFonts w:ascii="楷体" w:eastAsia="楷体" w:hAnsi="楷体" w:cstheme="minorBidi"/>
          <w:kern w:val="2"/>
          <w:sz w:val="21"/>
          <w:szCs w:val="21"/>
        </w:rPr>
        <w:t>。</w:t>
      </w:r>
    </w:p>
    <w:p w:rsidR="00E602A4" w:rsidRPr="00E602A4" w:rsidRDefault="00E602A4" w:rsidP="00E602A4">
      <w:pPr>
        <w:widowControl/>
        <w:numPr>
          <w:ilvl w:val="0"/>
          <w:numId w:val="18"/>
        </w:numPr>
        <w:shd w:val="clear" w:color="auto" w:fill="FFFFFF"/>
        <w:spacing w:before="100" w:beforeAutospacing="1" w:after="100" w:afterAutospacing="1"/>
        <w:jc w:val="left"/>
        <w:rPr>
          <w:rFonts w:ascii="楷体" w:eastAsia="楷体" w:hAnsi="楷体"/>
          <w:szCs w:val="21"/>
        </w:rPr>
      </w:pPr>
      <w:r w:rsidRPr="00E602A4">
        <w:rPr>
          <w:rFonts w:ascii="楷体" w:eastAsia="楷体" w:hAnsi="楷体"/>
          <w:szCs w:val="21"/>
        </w:rPr>
        <w:t>简单指令格式：[name parameters;]</w:t>
      </w:r>
    </w:p>
    <w:p w:rsidR="00E602A4" w:rsidRPr="00E602A4" w:rsidRDefault="00E602A4" w:rsidP="00E602A4">
      <w:pPr>
        <w:widowControl/>
        <w:numPr>
          <w:ilvl w:val="0"/>
          <w:numId w:val="18"/>
        </w:numPr>
        <w:shd w:val="clear" w:color="auto" w:fill="FFFFFF"/>
        <w:spacing w:before="100" w:beforeAutospacing="1" w:after="100" w:afterAutospacing="1"/>
        <w:jc w:val="left"/>
        <w:rPr>
          <w:rFonts w:ascii="楷体" w:eastAsia="楷体" w:hAnsi="楷体"/>
          <w:szCs w:val="21"/>
        </w:rPr>
      </w:pPr>
      <w:r w:rsidRPr="00E602A4">
        <w:rPr>
          <w:rFonts w:ascii="楷体" w:eastAsia="楷体" w:hAnsi="楷体"/>
          <w:szCs w:val="21"/>
        </w:rPr>
        <w:t>块指令格式：和简单指令格式有一样的结构，但其结束标识符不是分号，而是大括号{},块指令内部可以包含simple directives 和block directives, 可以称块指令为上下文(e.g. events, http, server, location)</w:t>
      </w:r>
    </w:p>
    <w:p w:rsidR="00E602A4" w:rsidRDefault="00E602A4" w:rsidP="00E602A4">
      <w:pPr>
        <w:pStyle w:val="a3"/>
        <w:shd w:val="clear" w:color="auto" w:fill="FFFFFF"/>
        <w:spacing w:before="0" w:beforeAutospacing="0" w:after="264" w:afterAutospacing="0"/>
        <w:rPr>
          <w:rFonts w:ascii="楷体" w:eastAsia="楷体" w:hAnsi="楷体" w:cstheme="minorBidi"/>
          <w:kern w:val="2"/>
          <w:sz w:val="21"/>
          <w:szCs w:val="21"/>
        </w:rPr>
      </w:pPr>
      <w:r w:rsidRPr="00E602A4">
        <w:rPr>
          <w:rFonts w:ascii="楷体" w:eastAsia="楷体" w:hAnsi="楷体" w:cstheme="minorBidi"/>
          <w:kern w:val="2"/>
          <w:sz w:val="21"/>
          <w:szCs w:val="21"/>
        </w:rPr>
        <w:lastRenderedPageBreak/>
        <w:t>conf文件中，所有不属于块指令的简单指令都属于main上下文的，http块指令属于main上下文，server块指令http上下文。</w:t>
      </w:r>
    </w:p>
    <w:p w:rsidR="00694CFB" w:rsidRDefault="003C092E" w:rsidP="00694CFB">
      <w:pPr>
        <w:pStyle w:val="3"/>
        <w:rPr>
          <w:b w:val="0"/>
        </w:rPr>
      </w:pPr>
      <w:r>
        <w:rPr>
          <w:rFonts w:hint="eastAsia"/>
          <w:b w:val="0"/>
        </w:rPr>
        <w:t xml:space="preserve">1.4.2 </w:t>
      </w:r>
      <w:r w:rsidR="00694CFB" w:rsidRPr="00694CFB">
        <w:rPr>
          <w:b w:val="0"/>
        </w:rPr>
        <w:t>配置静态访问</w:t>
      </w:r>
    </w:p>
    <w:p w:rsidR="002F61D5" w:rsidRPr="002F61D5" w:rsidRDefault="002F61D5" w:rsidP="002F61D5">
      <w:pPr>
        <w:rPr>
          <w:rFonts w:ascii="楷体" w:eastAsia="楷体" w:hAnsi="楷体"/>
          <w:szCs w:val="21"/>
        </w:rPr>
      </w:pPr>
      <w:r w:rsidRPr="002F61D5">
        <w:rPr>
          <w:rFonts w:ascii="楷体" w:eastAsia="楷体" w:hAnsi="楷体"/>
          <w:szCs w:val="21"/>
        </w:rPr>
        <w:t>Web server很重要一部分工作就是提供静态页面的访问，例如images, html page。</w:t>
      </w:r>
      <w:proofErr w:type="spellStart"/>
      <w:r w:rsidRPr="002F61D5">
        <w:rPr>
          <w:rFonts w:ascii="楷体" w:eastAsia="楷体" w:hAnsi="楷体"/>
          <w:szCs w:val="21"/>
        </w:rPr>
        <w:t>nginx</w:t>
      </w:r>
      <w:proofErr w:type="spellEnd"/>
      <w:r w:rsidRPr="002F61D5">
        <w:rPr>
          <w:rFonts w:ascii="楷体" w:eastAsia="楷体" w:hAnsi="楷体"/>
          <w:szCs w:val="21"/>
        </w:rPr>
        <w:t>可以通过不同的配置，根据request请求，从本地的目录提供不同的文件返回给客户端。</w:t>
      </w:r>
      <w:r w:rsidRPr="002F61D5">
        <w:rPr>
          <w:rFonts w:ascii="Calibri" w:eastAsia="楷体" w:hAnsi="Calibri" w:cs="Calibri"/>
          <w:szCs w:val="21"/>
        </w:rPr>
        <w:t> </w:t>
      </w:r>
      <w:r w:rsidRPr="002F61D5">
        <w:rPr>
          <w:rFonts w:ascii="楷体" w:eastAsia="楷体" w:hAnsi="楷体"/>
          <w:szCs w:val="21"/>
        </w:rPr>
        <w:br/>
        <w:t>打开安装目录下的</w:t>
      </w:r>
      <w:proofErr w:type="spellStart"/>
      <w:r w:rsidRPr="002F61D5">
        <w:rPr>
          <w:rFonts w:ascii="楷体" w:eastAsia="楷体" w:hAnsi="楷体"/>
          <w:szCs w:val="21"/>
        </w:rPr>
        <w:t>nginx.conf</w:t>
      </w:r>
      <w:proofErr w:type="spellEnd"/>
      <w:r w:rsidRPr="002F61D5">
        <w:rPr>
          <w:rFonts w:ascii="楷体" w:eastAsia="楷体" w:hAnsi="楷体"/>
          <w:szCs w:val="21"/>
        </w:rPr>
        <w:t>文件，默认配置文件已经在http指令块中创建了一个空的server块，在nginx-1.8.0中的http块中已经创建了一个默认的server块。内容如下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F61D5" w:rsidTr="002F61D5">
        <w:tc>
          <w:tcPr>
            <w:tcW w:w="8296" w:type="dxa"/>
          </w:tcPr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server {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listen       </w:t>
            </w:r>
            <w:r w:rsidRPr="002F61D5"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80</w:t>
            </w: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;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</w:t>
            </w:r>
            <w:proofErr w:type="spellStart"/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server_name</w:t>
            </w:r>
            <w:proofErr w:type="spellEnd"/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localhost;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location / {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    root   html;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    index  index.html index.htm;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}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</w:t>
            </w:r>
            <w:proofErr w:type="spellStart"/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error_page</w:t>
            </w:r>
            <w:proofErr w:type="spellEnd"/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</w:t>
            </w:r>
            <w:r w:rsidRPr="002F61D5"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0</w:t>
            </w: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</w:t>
            </w:r>
            <w:r w:rsidRPr="002F61D5"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2</w:t>
            </w: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</w:t>
            </w:r>
            <w:r w:rsidRPr="002F61D5"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3</w:t>
            </w: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</w:t>
            </w:r>
            <w:r w:rsidRPr="002F61D5"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4</w:t>
            </w: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/</w:t>
            </w:r>
            <w:r w:rsidRPr="002F61D5"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</w:t>
            </w: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x.html;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location = /</w:t>
            </w:r>
            <w:r w:rsidRPr="002F61D5"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</w:t>
            </w: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x.html {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    root   html;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} </w:t>
            </w:r>
          </w:p>
          <w:p w:rsidR="002F61D5" w:rsidRDefault="002F61D5" w:rsidP="002F61D5">
            <w:pPr>
              <w:pStyle w:val="a3"/>
              <w:spacing w:before="0" w:beforeAutospacing="0" w:after="264" w:afterAutospacing="0"/>
              <w:rPr>
                <w:rFonts w:ascii="楷体" w:eastAsia="楷体" w:hAnsi="楷体" w:cstheme="minorBidi"/>
                <w:kern w:val="2"/>
                <w:sz w:val="21"/>
                <w:szCs w:val="21"/>
              </w:rPr>
            </w:pPr>
            <w:r w:rsidRPr="002F61D5">
              <w:rPr>
                <w:rFonts w:ascii="Courier New" w:hAnsi="Courier New" w:cs="Courier New"/>
                <w:b/>
                <w:color w:val="333333"/>
                <w:sz w:val="21"/>
                <w:szCs w:val="21"/>
              </w:rPr>
              <w:t xml:space="preserve">}  </w:t>
            </w:r>
          </w:p>
        </w:tc>
      </w:tr>
    </w:tbl>
    <w:p w:rsidR="00694CFB" w:rsidRPr="00E602A4" w:rsidRDefault="00694CFB" w:rsidP="00E602A4">
      <w:pPr>
        <w:pStyle w:val="a3"/>
        <w:shd w:val="clear" w:color="auto" w:fill="FFFFFF"/>
        <w:spacing w:before="0" w:beforeAutospacing="0" w:after="264" w:afterAutospacing="0"/>
        <w:rPr>
          <w:rFonts w:ascii="楷体" w:eastAsia="楷体" w:hAnsi="楷体" w:cstheme="minorBidi"/>
          <w:kern w:val="2"/>
          <w:sz w:val="21"/>
          <w:szCs w:val="21"/>
        </w:rPr>
      </w:pPr>
    </w:p>
    <w:p w:rsidR="00D46B50" w:rsidRPr="00D46B50" w:rsidRDefault="0092073F" w:rsidP="0093029C">
      <w:pPr>
        <w:pStyle w:val="2"/>
      </w:pPr>
      <w:r>
        <w:rPr>
          <w:rFonts w:hint="eastAsia"/>
        </w:rPr>
        <w:t>1.</w:t>
      </w:r>
      <w:r>
        <w:t xml:space="preserve">4  </w:t>
      </w:r>
      <w:proofErr w:type="spellStart"/>
      <w:r>
        <w:t>nginx</w:t>
      </w:r>
      <w:proofErr w:type="spellEnd"/>
      <w:r>
        <w:t>实现反向代理</w:t>
      </w:r>
    </w:p>
    <w:p w:rsidR="00C26D2E" w:rsidRDefault="00D46B50" w:rsidP="00D46B50">
      <w:pPr>
        <w:pStyle w:val="3"/>
      </w:pPr>
      <w:r>
        <w:rPr>
          <w:rFonts w:hint="eastAsia"/>
        </w:rPr>
        <w:t>1.4.1</w:t>
      </w:r>
      <w:r w:rsidR="00C26D2E">
        <w:rPr>
          <w:rFonts w:hint="eastAsia"/>
        </w:rPr>
        <w:t>什么是</w:t>
      </w:r>
      <w:r w:rsidR="00C26D2E">
        <w:t>反向代理</w:t>
      </w:r>
      <w:r w:rsidR="00C26D2E">
        <w:rPr>
          <w:rFonts w:hint="eastAsia"/>
        </w:rPr>
        <w:t>?</w:t>
      </w:r>
    </w:p>
    <w:p w:rsidR="0093029C" w:rsidRDefault="0093029C" w:rsidP="0093029C">
      <w:pPr>
        <w:rPr>
          <w:rFonts w:ascii="楷体" w:eastAsia="楷体" w:hAnsi="楷体"/>
          <w:szCs w:val="21"/>
        </w:rPr>
      </w:pPr>
      <w:r w:rsidRPr="0093029C">
        <w:rPr>
          <w:rFonts w:ascii="楷体" w:eastAsia="楷体" w:hAnsi="楷体"/>
          <w:szCs w:val="21"/>
        </w:rPr>
        <w:t>反向代理（Reverse Proxy）方式是指以</w:t>
      </w:r>
      <w:r w:rsidR="00FA5508">
        <w:fldChar w:fldCharType="begin"/>
      </w:r>
      <w:r w:rsidR="00FA5508">
        <w:instrText xml:space="preserve"> HYPERLINK "https://baike.baidu.com/item/%E4%BB%A3%E7%90%86%E6%9C%8D%E5%8A%A1%E5%99%A8" \t "_blank" </w:instrText>
      </w:r>
      <w:r w:rsidR="00FA5508">
        <w:fldChar w:fldCharType="separate"/>
      </w:r>
      <w:r w:rsidRPr="0093029C">
        <w:rPr>
          <w:rFonts w:ascii="楷体" w:eastAsia="楷体" w:hAnsi="楷体"/>
        </w:rPr>
        <w:t>代理服务器</w:t>
      </w:r>
      <w:r w:rsidR="00FA5508">
        <w:rPr>
          <w:rFonts w:ascii="楷体" w:eastAsia="楷体" w:hAnsi="楷体"/>
        </w:rPr>
        <w:fldChar w:fldCharType="end"/>
      </w:r>
      <w:r w:rsidRPr="0093029C">
        <w:rPr>
          <w:rFonts w:ascii="楷体" w:eastAsia="楷体" w:hAnsi="楷体"/>
          <w:szCs w:val="21"/>
        </w:rPr>
        <w:t>来接受internet上的连接请求，然后将请求转发给内部网络上的服务器，并将从服务器上得到的结果返回给internet上请求连接的客户端，此时代理服务器对外就表现为一个反向代理服务器。</w:t>
      </w:r>
    </w:p>
    <w:p w:rsidR="0093029C" w:rsidRPr="0093029C" w:rsidRDefault="0093029C" w:rsidP="0093029C">
      <w:pPr>
        <w:rPr>
          <w:rFonts w:ascii="楷体" w:eastAsia="楷体" w:hAnsi="楷体"/>
          <w:szCs w:val="21"/>
        </w:rPr>
      </w:pPr>
    </w:p>
    <w:p w:rsidR="0093029C" w:rsidRPr="00786035" w:rsidRDefault="0093029C" w:rsidP="0093029C">
      <w:pPr>
        <w:rPr>
          <w:rFonts w:ascii="楷体" w:eastAsia="楷体" w:hAnsi="楷体"/>
          <w:szCs w:val="21"/>
        </w:rPr>
      </w:pPr>
      <w:r w:rsidRPr="00786035">
        <w:rPr>
          <w:rFonts w:ascii="楷体" w:eastAsia="楷体" w:hAnsi="楷体" w:hint="eastAsia"/>
          <w:szCs w:val="21"/>
        </w:rPr>
        <w:t>启动</w:t>
      </w:r>
      <w:r w:rsidRPr="00786035">
        <w:rPr>
          <w:rFonts w:ascii="楷体" w:eastAsia="楷体" w:hAnsi="楷体"/>
          <w:szCs w:val="21"/>
        </w:rPr>
        <w:t>一个Tomcat 127.0.0.1</w:t>
      </w:r>
      <w:r w:rsidRPr="00786035">
        <w:rPr>
          <w:rFonts w:ascii="楷体" w:eastAsia="楷体" w:hAnsi="楷体" w:hint="eastAsia"/>
          <w:szCs w:val="21"/>
        </w:rPr>
        <w:t>:8080</w:t>
      </w:r>
    </w:p>
    <w:p w:rsidR="0093029C" w:rsidRDefault="0093029C" w:rsidP="0093029C">
      <w:pPr>
        <w:rPr>
          <w:rFonts w:ascii="楷体" w:eastAsia="楷体" w:hAnsi="楷体"/>
          <w:szCs w:val="21"/>
        </w:rPr>
      </w:pPr>
      <w:r w:rsidRPr="00786035">
        <w:rPr>
          <w:rFonts w:ascii="楷体" w:eastAsia="楷体" w:hAnsi="楷体" w:hint="eastAsia"/>
          <w:szCs w:val="21"/>
        </w:rPr>
        <w:t>使用</w:t>
      </w:r>
      <w:proofErr w:type="spellStart"/>
      <w:r w:rsidRPr="00786035">
        <w:rPr>
          <w:rFonts w:ascii="楷体" w:eastAsia="楷体" w:hAnsi="楷体"/>
          <w:szCs w:val="21"/>
        </w:rPr>
        <w:t>nginx</w:t>
      </w:r>
      <w:proofErr w:type="spellEnd"/>
      <w:r w:rsidRPr="00786035">
        <w:rPr>
          <w:rFonts w:ascii="楷体" w:eastAsia="楷体" w:hAnsi="楷体" w:hint="eastAsia"/>
          <w:szCs w:val="21"/>
        </w:rPr>
        <w:t>反向</w:t>
      </w:r>
      <w:r w:rsidRPr="00786035">
        <w:rPr>
          <w:rFonts w:ascii="楷体" w:eastAsia="楷体" w:hAnsi="楷体"/>
          <w:szCs w:val="21"/>
        </w:rPr>
        <w:t>代理</w:t>
      </w:r>
      <w:r w:rsidRPr="00786035">
        <w:rPr>
          <w:rFonts w:ascii="楷体" w:eastAsia="楷体" w:hAnsi="楷体" w:hint="eastAsia"/>
          <w:szCs w:val="21"/>
        </w:rPr>
        <w:t xml:space="preserve"> 8080.itmayiedu.com 直接</w:t>
      </w:r>
      <w:r w:rsidRPr="00786035">
        <w:rPr>
          <w:rFonts w:ascii="楷体" w:eastAsia="楷体" w:hAnsi="楷体"/>
          <w:szCs w:val="21"/>
        </w:rPr>
        <w:t>跳转到127.0.0.1</w:t>
      </w:r>
      <w:r w:rsidRPr="00786035">
        <w:rPr>
          <w:rFonts w:ascii="楷体" w:eastAsia="楷体" w:hAnsi="楷体" w:hint="eastAsia"/>
          <w:szCs w:val="21"/>
        </w:rPr>
        <w:t>:8080</w:t>
      </w:r>
    </w:p>
    <w:p w:rsidR="0093029C" w:rsidRPr="0093029C" w:rsidRDefault="0093029C" w:rsidP="0093029C"/>
    <w:p w:rsidR="00DD1A7A" w:rsidRDefault="00DD1A7A" w:rsidP="00DD1A7A">
      <w:pPr>
        <w:pStyle w:val="3"/>
      </w:pPr>
      <w:r>
        <w:t>1.4.1H</w:t>
      </w:r>
      <w:r>
        <w:rPr>
          <w:rFonts w:hint="eastAsia"/>
        </w:rPr>
        <w:t>ost</w:t>
      </w:r>
      <w:r>
        <w:rPr>
          <w:rFonts w:hint="eastAsia"/>
        </w:rPr>
        <w:t>文件新增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1A7A" w:rsidTr="00DD1A7A">
        <w:tc>
          <w:tcPr>
            <w:tcW w:w="8296" w:type="dxa"/>
          </w:tcPr>
          <w:p w:rsidR="00DD1A7A" w:rsidRPr="00DD1A7A" w:rsidRDefault="00DD1A7A" w:rsidP="00DD1A7A">
            <w:pPr>
              <w:rPr>
                <w:rFonts w:ascii="楷体" w:eastAsia="楷体" w:hAnsi="楷体"/>
                <w:szCs w:val="21"/>
              </w:rPr>
            </w:pPr>
            <w:r w:rsidRPr="00DD1A7A">
              <w:rPr>
                <w:rFonts w:ascii="楷体" w:eastAsia="楷体" w:hAnsi="楷体"/>
                <w:szCs w:val="21"/>
              </w:rPr>
              <w:t>127.0.0.1 8080.itmayiedu.com</w:t>
            </w:r>
          </w:p>
          <w:p w:rsidR="00DD1A7A" w:rsidRDefault="00DD1A7A" w:rsidP="00DD1A7A">
            <w:pPr>
              <w:rPr>
                <w:rFonts w:ascii="楷体" w:eastAsia="楷体" w:hAnsi="楷体"/>
                <w:szCs w:val="21"/>
              </w:rPr>
            </w:pPr>
            <w:r w:rsidRPr="00DD1A7A">
              <w:rPr>
                <w:rFonts w:ascii="楷体" w:eastAsia="楷体" w:hAnsi="楷体"/>
                <w:szCs w:val="21"/>
              </w:rPr>
              <w:t>127.0.0.1 b8081.itmayiedu.com</w:t>
            </w:r>
          </w:p>
        </w:tc>
      </w:tr>
    </w:tbl>
    <w:p w:rsidR="00DD1A7A" w:rsidRDefault="00DD1A7A" w:rsidP="00DD1A7A">
      <w:pPr>
        <w:pStyle w:val="3"/>
      </w:pPr>
      <w:r>
        <w:lastRenderedPageBreak/>
        <w:t xml:space="preserve">1.4.2 </w:t>
      </w:r>
      <w:proofErr w:type="spellStart"/>
      <w:r>
        <w:t>nginx.conf</w:t>
      </w:r>
      <w:proofErr w:type="spellEnd"/>
      <w:r>
        <w:t xml:space="preserve"> </w:t>
      </w:r>
      <w:r>
        <w:rPr>
          <w:rFonts w:hint="eastAsia"/>
        </w:rPr>
        <w:t>配置</w:t>
      </w:r>
    </w:p>
    <w:p w:rsidR="00DD1A7A" w:rsidRDefault="00DD1A7A" w:rsidP="003F397E">
      <w:pPr>
        <w:rPr>
          <w:rFonts w:ascii="楷体" w:eastAsia="楷体" w:hAnsi="楷体"/>
          <w:szCs w:val="21"/>
        </w:rPr>
      </w:pPr>
    </w:p>
    <w:p w:rsidR="0083162C" w:rsidRDefault="0083162C" w:rsidP="003F397E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配置</w:t>
      </w:r>
      <w:r>
        <w:rPr>
          <w:rFonts w:ascii="楷体" w:eastAsia="楷体" w:hAnsi="楷体"/>
          <w:szCs w:val="21"/>
        </w:rPr>
        <w:t>信息</w:t>
      </w:r>
      <w:r>
        <w:rPr>
          <w:rFonts w:ascii="楷体" w:eastAsia="楷体" w:hAnsi="楷体" w:hint="eastAsia"/>
          <w:szCs w:val="21"/>
        </w:rP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3162C" w:rsidTr="0083162C">
        <w:tc>
          <w:tcPr>
            <w:tcW w:w="8296" w:type="dxa"/>
          </w:tcPr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server {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listen       80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</w:t>
            </w:r>
            <w:proofErr w:type="spellStart"/>
            <w:r w:rsidRPr="00DE6FB9">
              <w:rPr>
                <w:rFonts w:ascii="楷体" w:eastAsia="楷体" w:hAnsi="楷体"/>
                <w:szCs w:val="21"/>
              </w:rPr>
              <w:t>server_name</w:t>
            </w:r>
            <w:proofErr w:type="spellEnd"/>
            <w:r w:rsidRPr="00DE6FB9">
              <w:rPr>
                <w:rFonts w:ascii="楷体" w:eastAsia="楷体" w:hAnsi="楷体"/>
                <w:szCs w:val="21"/>
              </w:rPr>
              <w:t xml:space="preserve">  8080.itmayiedu.com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location / {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ab/>
            </w:r>
            <w:r w:rsidRPr="00DE6FB9">
              <w:rPr>
                <w:rFonts w:ascii="楷体" w:eastAsia="楷体" w:hAnsi="楷体"/>
                <w:szCs w:val="21"/>
              </w:rPr>
              <w:tab/>
              <w:t xml:space="preserve">    </w:t>
            </w:r>
            <w:proofErr w:type="spellStart"/>
            <w:r w:rsidRPr="00DE6FB9">
              <w:rPr>
                <w:rFonts w:ascii="楷体" w:eastAsia="楷体" w:hAnsi="楷体"/>
                <w:szCs w:val="21"/>
              </w:rPr>
              <w:t>proxy_pass</w:t>
            </w:r>
            <w:proofErr w:type="spellEnd"/>
            <w:r w:rsidRPr="00DE6FB9">
              <w:rPr>
                <w:rFonts w:ascii="楷体" w:eastAsia="楷体" w:hAnsi="楷体"/>
                <w:szCs w:val="21"/>
              </w:rPr>
              <w:t xml:space="preserve">  http://127.0.0.1:8080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ab/>
            </w:r>
            <w:r w:rsidRPr="00DE6FB9">
              <w:rPr>
                <w:rFonts w:ascii="楷体" w:eastAsia="楷体" w:hAnsi="楷体"/>
                <w:szCs w:val="21"/>
              </w:rPr>
              <w:tab/>
            </w:r>
            <w:r w:rsidRPr="00DE6FB9">
              <w:rPr>
                <w:rFonts w:ascii="楷体" w:eastAsia="楷体" w:hAnsi="楷体"/>
                <w:szCs w:val="21"/>
              </w:rPr>
              <w:tab/>
              <w:t>index  index.html index.htm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}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}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server {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listen       80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</w:t>
            </w:r>
            <w:proofErr w:type="spellStart"/>
            <w:r w:rsidRPr="00DE6FB9">
              <w:rPr>
                <w:rFonts w:ascii="楷体" w:eastAsia="楷体" w:hAnsi="楷体"/>
                <w:szCs w:val="21"/>
              </w:rPr>
              <w:t>server_name</w:t>
            </w:r>
            <w:proofErr w:type="spellEnd"/>
            <w:r w:rsidRPr="00DE6FB9">
              <w:rPr>
                <w:rFonts w:ascii="楷体" w:eastAsia="楷体" w:hAnsi="楷体"/>
                <w:szCs w:val="21"/>
              </w:rPr>
              <w:t xml:space="preserve">  b8081.itmayiedu.com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location / {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ab/>
            </w:r>
            <w:r w:rsidRPr="00DE6FB9">
              <w:rPr>
                <w:rFonts w:ascii="楷体" w:eastAsia="楷体" w:hAnsi="楷体"/>
                <w:szCs w:val="21"/>
              </w:rPr>
              <w:tab/>
              <w:t xml:space="preserve">    </w:t>
            </w:r>
            <w:proofErr w:type="spellStart"/>
            <w:r w:rsidRPr="00DE6FB9">
              <w:rPr>
                <w:rFonts w:ascii="楷体" w:eastAsia="楷体" w:hAnsi="楷体"/>
                <w:szCs w:val="21"/>
              </w:rPr>
              <w:t>proxy_pass</w:t>
            </w:r>
            <w:proofErr w:type="spellEnd"/>
            <w:r w:rsidRPr="00DE6FB9">
              <w:rPr>
                <w:rFonts w:ascii="楷体" w:eastAsia="楷体" w:hAnsi="楷体"/>
                <w:szCs w:val="21"/>
              </w:rPr>
              <w:t xml:space="preserve">  http://127.0.0.1:8081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ab/>
            </w:r>
            <w:r w:rsidRPr="00DE6FB9">
              <w:rPr>
                <w:rFonts w:ascii="楷体" w:eastAsia="楷体" w:hAnsi="楷体"/>
                <w:szCs w:val="21"/>
              </w:rPr>
              <w:tab/>
            </w:r>
            <w:r w:rsidRPr="00DE6FB9">
              <w:rPr>
                <w:rFonts w:ascii="楷体" w:eastAsia="楷体" w:hAnsi="楷体"/>
                <w:szCs w:val="21"/>
              </w:rPr>
              <w:tab/>
              <w:t>index  index.html index.htm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}</w:t>
            </w:r>
          </w:p>
          <w:p w:rsidR="0083162C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}</w:t>
            </w:r>
          </w:p>
        </w:tc>
      </w:tr>
    </w:tbl>
    <w:p w:rsidR="0083162C" w:rsidRPr="00786035" w:rsidRDefault="0083162C" w:rsidP="003F397E">
      <w:pPr>
        <w:rPr>
          <w:rFonts w:ascii="楷体" w:eastAsia="楷体" w:hAnsi="楷体"/>
          <w:szCs w:val="21"/>
        </w:rPr>
      </w:pPr>
    </w:p>
    <w:p w:rsidR="0092073F" w:rsidRPr="0092073F" w:rsidRDefault="0092073F" w:rsidP="0092073F"/>
    <w:p w:rsidR="009741FA" w:rsidRDefault="009741FA" w:rsidP="009741FA">
      <w:pPr>
        <w:pStyle w:val="2"/>
      </w:pPr>
      <w:r>
        <w:rPr>
          <w:rFonts w:hint="eastAsia"/>
        </w:rPr>
        <w:t>1.</w:t>
      </w:r>
      <w:r w:rsidR="00745043">
        <w:t>5</w:t>
      </w:r>
      <w:r>
        <w:t xml:space="preserve"> </w:t>
      </w:r>
      <w:proofErr w:type="spellStart"/>
      <w:r w:rsidR="001A1798">
        <w:t>nginx</w:t>
      </w:r>
      <w:proofErr w:type="spellEnd"/>
      <w:r w:rsidR="00FE7DC2">
        <w:rPr>
          <w:rFonts w:hint="eastAsia"/>
        </w:rPr>
        <w:t>实现</w:t>
      </w:r>
      <w:r w:rsidR="00745043">
        <w:t>负载均衡</w:t>
      </w:r>
    </w:p>
    <w:p w:rsidR="00FE7DC2" w:rsidRPr="00FE7DC2" w:rsidRDefault="00FE7DC2" w:rsidP="00FE7DC2">
      <w:pPr>
        <w:pStyle w:val="3"/>
      </w:pPr>
      <w:r>
        <w:rPr>
          <w:rFonts w:hint="eastAsia"/>
        </w:rPr>
        <w:t>1.5.1</w:t>
      </w:r>
      <w:r>
        <w:rPr>
          <w:rFonts w:hint="eastAsia"/>
        </w:rPr>
        <w:t>什么是</w:t>
      </w:r>
      <w:r>
        <w:t>负载</w:t>
      </w:r>
      <w:r>
        <w:rPr>
          <w:rFonts w:hint="eastAsia"/>
        </w:rPr>
        <w:t>均衡</w:t>
      </w:r>
    </w:p>
    <w:p w:rsidR="00134832" w:rsidRPr="00134832" w:rsidRDefault="00134832" w:rsidP="00134832">
      <w:pPr>
        <w:rPr>
          <w:rFonts w:ascii="楷体" w:eastAsia="楷体" w:hAnsi="楷体"/>
          <w:szCs w:val="21"/>
        </w:rPr>
      </w:pPr>
      <w:r w:rsidRPr="00134832">
        <w:rPr>
          <w:rFonts w:ascii="楷体" w:eastAsia="楷体" w:hAnsi="楷体" w:hint="eastAsia"/>
          <w:szCs w:val="21"/>
        </w:rPr>
        <w:t>负载均衡 建立在现有网络结构之上，它提供了一种廉价有效透明的方法扩展网络设备和服务器的带宽、增加吞吐量、加强网络数据处理能力、提高网络的灵活性和可用性。</w:t>
      </w:r>
    </w:p>
    <w:p w:rsidR="00134832" w:rsidRPr="00134832" w:rsidRDefault="00134832" w:rsidP="00134832">
      <w:pPr>
        <w:rPr>
          <w:rFonts w:ascii="楷体" w:eastAsia="楷体" w:hAnsi="楷体"/>
          <w:szCs w:val="21"/>
        </w:rPr>
      </w:pPr>
      <w:r w:rsidRPr="00134832">
        <w:rPr>
          <w:rFonts w:ascii="楷体" w:eastAsia="楷体" w:hAnsi="楷体" w:hint="eastAsia"/>
          <w:szCs w:val="21"/>
        </w:rPr>
        <w:tab/>
        <w:t>负载均衡，英文名称为Load Balance，其意思就是分摊到多个操作单元上进行执行，例如Web服务器、FTP服务器、企业关键应用服务器和其它关键任务服务器等，从而共同完成工作任务。</w:t>
      </w:r>
    </w:p>
    <w:p w:rsidR="00134832" w:rsidRDefault="00FE7DC2" w:rsidP="00134832">
      <w:pPr>
        <w:rPr>
          <w:rFonts w:ascii="楷体" w:eastAsia="楷体" w:hAnsi="楷体"/>
          <w:szCs w:val="21"/>
        </w:rPr>
      </w:pPr>
      <w:r>
        <w:rPr>
          <w:rFonts w:cs="Times New Roman" w:hint="eastAsia"/>
          <w:noProof/>
        </w:rPr>
        <w:lastRenderedPageBreak/>
        <w:drawing>
          <wp:inline distT="0" distB="0" distL="0" distR="0" wp14:anchorId="4386B9D3" wp14:editId="2293BC1B">
            <wp:extent cx="5274310" cy="2838450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38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E7DC2" w:rsidRDefault="00FE7DC2" w:rsidP="00134832">
      <w:pPr>
        <w:rPr>
          <w:rFonts w:ascii="楷体" w:eastAsia="楷体" w:hAnsi="楷体"/>
          <w:szCs w:val="21"/>
        </w:rPr>
      </w:pPr>
    </w:p>
    <w:p w:rsidR="00FE7DC2" w:rsidRDefault="00D04C3C" w:rsidP="00FE7DC2">
      <w:pPr>
        <w:pStyle w:val="3"/>
      </w:pPr>
      <w:r>
        <w:rPr>
          <w:rFonts w:hint="eastAsia"/>
        </w:rPr>
        <w:t>1.5.3</w:t>
      </w:r>
      <w:r>
        <w:rPr>
          <w:rFonts w:hint="eastAsia"/>
        </w:rPr>
        <w:t>负载</w:t>
      </w:r>
      <w:r w:rsidR="00F34C85">
        <w:t>均衡</w:t>
      </w:r>
      <w:r w:rsidR="00F34C85">
        <w:rPr>
          <w:rFonts w:hint="eastAsia"/>
        </w:rPr>
        <w:t>策略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34C85" w:rsidTr="00F34C85">
        <w:tc>
          <w:tcPr>
            <w:tcW w:w="8296" w:type="dxa"/>
          </w:tcPr>
          <w:p w:rsidR="00F34C85" w:rsidRDefault="00F34C85" w:rsidP="00F34C85">
            <w:r>
              <w:rPr>
                <w:rStyle w:val="a5"/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1、轮询（默认）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每个请求按时间顺序逐一分配到不同的后端服务器，如果后端服务器down掉，能自动剔除。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 xml:space="preserve">upstream 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backserver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 xml:space="preserve"> {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4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5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}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Style w:val="a5"/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2、指定权重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指定轮询几率，weight和访问比率成正比，用于后端服务器性能不均的情况。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 xml:space="preserve">upstream 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backserver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 xml:space="preserve"> {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4 weight=10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5 weight=10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lastRenderedPageBreak/>
              <w:t>}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Style w:val="a5"/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 xml:space="preserve">3、IP绑定 </w:t>
            </w:r>
            <w:proofErr w:type="spellStart"/>
            <w:r>
              <w:rPr>
                <w:rStyle w:val="a5"/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ip_hash</w:t>
            </w:r>
            <w:proofErr w:type="spellEnd"/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每个请求按访问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ip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的hash结果分配，这样每个访客固定访问一个后端服务器，可以解决session的问题。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 xml:space="preserve">upstream 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backserver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 xml:space="preserve"> {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ip_hash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4:88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5:80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} </w:t>
            </w:r>
          </w:p>
        </w:tc>
      </w:tr>
    </w:tbl>
    <w:p w:rsidR="00F34C85" w:rsidRPr="00F34C85" w:rsidRDefault="00F41C65" w:rsidP="00F41C65">
      <w:pPr>
        <w:pStyle w:val="3"/>
      </w:pPr>
      <w:r>
        <w:rPr>
          <w:rFonts w:hint="eastAsia"/>
        </w:rPr>
        <w:lastRenderedPageBreak/>
        <w:t>1.5.4</w:t>
      </w:r>
      <w:r>
        <w:rPr>
          <w:rFonts w:hint="eastAsia"/>
        </w:rPr>
        <w:t>配置</w:t>
      </w:r>
      <w:r>
        <w:t>代码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41C65" w:rsidTr="00F41C65">
        <w:tc>
          <w:tcPr>
            <w:tcW w:w="8296" w:type="dxa"/>
          </w:tcPr>
          <w:p w:rsidR="00F41C65" w:rsidRDefault="00F41C65" w:rsidP="00F41C65">
            <w:r>
              <w:t xml:space="preserve">upstream </w:t>
            </w:r>
            <w:proofErr w:type="spellStart"/>
            <w:r>
              <w:t>backserver</w:t>
            </w:r>
            <w:proofErr w:type="spellEnd"/>
            <w:r>
              <w:t xml:space="preserve"> { </w:t>
            </w:r>
          </w:p>
          <w:p w:rsidR="00F41C65" w:rsidRDefault="00F41C65" w:rsidP="00F41C65">
            <w:r>
              <w:t xml:space="preserve">     server 127.0.0.1:8080; </w:t>
            </w:r>
          </w:p>
          <w:p w:rsidR="00F41C65" w:rsidRDefault="00F41C65" w:rsidP="00F41C65">
            <w:r>
              <w:t xml:space="preserve">     server 127.0.0.1:8081; </w:t>
            </w:r>
          </w:p>
          <w:p w:rsidR="00F41C65" w:rsidRDefault="00F41C65" w:rsidP="00F41C65">
            <w:r>
              <w:t xml:space="preserve">    } </w:t>
            </w:r>
          </w:p>
          <w:p w:rsidR="00F41C65" w:rsidRDefault="00F41C65" w:rsidP="00F41C65"/>
          <w:p w:rsidR="00F41C65" w:rsidRDefault="00F41C65" w:rsidP="00F41C65">
            <w:r>
              <w:t xml:space="preserve">    server {</w:t>
            </w:r>
          </w:p>
          <w:p w:rsidR="00F41C65" w:rsidRDefault="00F41C65" w:rsidP="00F41C65">
            <w:r>
              <w:t xml:space="preserve">        listen       80;</w:t>
            </w:r>
          </w:p>
          <w:p w:rsidR="00F41C65" w:rsidRDefault="00F41C65" w:rsidP="00F41C65">
            <w:r>
              <w:t xml:space="preserve">        </w:t>
            </w:r>
            <w:proofErr w:type="spellStart"/>
            <w:r>
              <w:t>server_name</w:t>
            </w:r>
            <w:proofErr w:type="spellEnd"/>
            <w:r>
              <w:t xml:space="preserve">  www.itmayiedu.com;</w:t>
            </w:r>
          </w:p>
          <w:p w:rsidR="00F41C65" w:rsidRDefault="00F41C65" w:rsidP="00F41C65">
            <w:r>
              <w:t xml:space="preserve">        location / {</w:t>
            </w:r>
          </w:p>
          <w:p w:rsidR="00F41C65" w:rsidRDefault="00F41C65" w:rsidP="00F41C65">
            <w:r>
              <w:tab/>
            </w:r>
            <w:r>
              <w:tab/>
              <w:t xml:space="preserve">    </w:t>
            </w:r>
            <w:proofErr w:type="spellStart"/>
            <w:r>
              <w:t>proxy_pass</w:t>
            </w:r>
            <w:proofErr w:type="spellEnd"/>
            <w:r>
              <w:t xml:space="preserve">  http://backserver;</w:t>
            </w:r>
          </w:p>
          <w:p w:rsidR="00F41C65" w:rsidRDefault="00F41C65" w:rsidP="00F41C65">
            <w:r>
              <w:tab/>
            </w:r>
            <w:r>
              <w:tab/>
            </w:r>
            <w:r>
              <w:tab/>
              <w:t>index  index.html index.htm;</w:t>
            </w:r>
          </w:p>
          <w:p w:rsidR="00F41C65" w:rsidRDefault="00F41C65" w:rsidP="00F41C65">
            <w:r>
              <w:t xml:space="preserve">        }</w:t>
            </w:r>
          </w:p>
          <w:p w:rsidR="00F41C65" w:rsidRDefault="00F41C65" w:rsidP="00F41C65">
            <w:r>
              <w:t xml:space="preserve">    }</w:t>
            </w:r>
          </w:p>
        </w:tc>
      </w:tr>
    </w:tbl>
    <w:p w:rsidR="00D04C3C" w:rsidRPr="00D04C3C" w:rsidRDefault="00D04C3C" w:rsidP="00D04C3C"/>
    <w:p w:rsidR="005A7E8C" w:rsidRDefault="005241E6" w:rsidP="005241E6">
      <w:pPr>
        <w:pStyle w:val="3"/>
      </w:pPr>
      <w:r>
        <w:rPr>
          <w:rFonts w:hint="eastAsia"/>
        </w:rPr>
        <w:t>1.5.4</w:t>
      </w:r>
      <w:r>
        <w:rPr>
          <w:rFonts w:hint="eastAsia"/>
        </w:rPr>
        <w:t>宕机</w:t>
      </w:r>
      <w:r>
        <w:t>轮训</w:t>
      </w:r>
      <w:r>
        <w:rPr>
          <w:rFonts w:hint="eastAsia"/>
        </w:rPr>
        <w:t>配置</w:t>
      </w:r>
      <w:r>
        <w:t>规则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A7E8C" w:rsidTr="005A7E8C">
        <w:tc>
          <w:tcPr>
            <w:tcW w:w="8296" w:type="dxa"/>
          </w:tcPr>
          <w:p w:rsidR="005A7E8C" w:rsidRDefault="005A7E8C" w:rsidP="005A7E8C"/>
          <w:p w:rsidR="005A7E8C" w:rsidRDefault="005A7E8C" w:rsidP="005A7E8C">
            <w:r>
              <w:t xml:space="preserve">    server {</w:t>
            </w:r>
          </w:p>
          <w:p w:rsidR="005A7E8C" w:rsidRDefault="005A7E8C" w:rsidP="005A7E8C">
            <w:r>
              <w:t xml:space="preserve">        listen       80;</w:t>
            </w:r>
          </w:p>
          <w:p w:rsidR="005A7E8C" w:rsidRDefault="005A7E8C" w:rsidP="005A7E8C">
            <w:r>
              <w:t xml:space="preserve">        </w:t>
            </w:r>
            <w:proofErr w:type="spellStart"/>
            <w:r>
              <w:t>server_name</w:t>
            </w:r>
            <w:proofErr w:type="spellEnd"/>
            <w:r>
              <w:t xml:space="preserve">  www.itmayiedu.com;</w:t>
            </w:r>
          </w:p>
          <w:p w:rsidR="005A7E8C" w:rsidRDefault="005A7E8C" w:rsidP="005A7E8C">
            <w:r>
              <w:lastRenderedPageBreak/>
              <w:t xml:space="preserve">        location / {</w:t>
            </w:r>
          </w:p>
          <w:p w:rsidR="005A7E8C" w:rsidRDefault="005A7E8C" w:rsidP="005A7E8C">
            <w:r>
              <w:tab/>
            </w:r>
            <w:r>
              <w:tab/>
              <w:t xml:space="preserve">    </w:t>
            </w:r>
            <w:proofErr w:type="spellStart"/>
            <w:r>
              <w:t>proxy_pass</w:t>
            </w:r>
            <w:proofErr w:type="spellEnd"/>
            <w:r>
              <w:t xml:space="preserve">  http://backserver;</w:t>
            </w:r>
          </w:p>
          <w:p w:rsidR="005A7E8C" w:rsidRDefault="005A7E8C" w:rsidP="005A7E8C">
            <w:r>
              <w:tab/>
            </w:r>
            <w:r>
              <w:tab/>
            </w:r>
            <w:r>
              <w:tab/>
              <w:t>index  index.html index.htm;</w:t>
            </w:r>
          </w:p>
          <w:p w:rsidR="005A7E8C" w:rsidRDefault="005A7E8C" w:rsidP="005A7E8C">
            <w:r>
              <w:tab/>
            </w:r>
            <w:r>
              <w:tab/>
            </w:r>
            <w:r>
              <w:tab/>
            </w:r>
            <w:proofErr w:type="spellStart"/>
            <w:r>
              <w:t>proxy_connect_timeout</w:t>
            </w:r>
            <w:proofErr w:type="spellEnd"/>
            <w:r>
              <w:t xml:space="preserve"> 1;</w:t>
            </w:r>
          </w:p>
          <w:p w:rsidR="005A7E8C" w:rsidRDefault="005A7E8C" w:rsidP="005A7E8C">
            <w:r>
              <w:t xml:space="preserve">            </w:t>
            </w:r>
            <w:proofErr w:type="spellStart"/>
            <w:r>
              <w:t>proxy_send_timeout</w:t>
            </w:r>
            <w:proofErr w:type="spellEnd"/>
            <w:r>
              <w:t xml:space="preserve"> 1;</w:t>
            </w:r>
          </w:p>
          <w:p w:rsidR="005A7E8C" w:rsidRDefault="005A7E8C" w:rsidP="005A7E8C">
            <w:r>
              <w:t xml:space="preserve">            </w:t>
            </w:r>
            <w:proofErr w:type="spellStart"/>
            <w:r>
              <w:t>proxy_read_timeout</w:t>
            </w:r>
            <w:proofErr w:type="spellEnd"/>
            <w:r>
              <w:t xml:space="preserve"> 1;</w:t>
            </w:r>
          </w:p>
          <w:p w:rsidR="005A7E8C" w:rsidRDefault="005A7E8C" w:rsidP="005A7E8C">
            <w:r>
              <w:t xml:space="preserve">        }</w:t>
            </w:r>
          </w:p>
          <w:p w:rsidR="005A7E8C" w:rsidRDefault="005A7E8C" w:rsidP="005A7E8C">
            <w:r>
              <w:tab/>
            </w:r>
            <w:r>
              <w:tab/>
            </w:r>
          </w:p>
          <w:p w:rsidR="005A7E8C" w:rsidRDefault="005A7E8C" w:rsidP="005A7E8C">
            <w:r>
              <w:tab/>
            </w:r>
            <w:r>
              <w:tab/>
              <w:t>}</w:t>
            </w:r>
          </w:p>
        </w:tc>
      </w:tr>
    </w:tbl>
    <w:p w:rsidR="005241E6" w:rsidRPr="00F34C85" w:rsidRDefault="005241E6" w:rsidP="00586879"/>
    <w:p w:rsidR="00D04C3C" w:rsidRPr="00D04C3C" w:rsidRDefault="00D04C3C" w:rsidP="00D04C3C"/>
    <w:p w:rsidR="00045479" w:rsidRDefault="00045479" w:rsidP="00045479"/>
    <w:p w:rsidR="0012049C" w:rsidRDefault="0012049C" w:rsidP="00045479"/>
    <w:p w:rsidR="0012049C" w:rsidRDefault="0012049C" w:rsidP="00045479"/>
    <w:p w:rsidR="0012049C" w:rsidRDefault="0012049C" w:rsidP="00045479"/>
    <w:p w:rsidR="0012049C" w:rsidRDefault="0012049C" w:rsidP="00045479"/>
    <w:p w:rsidR="0012049C" w:rsidRDefault="0012049C" w:rsidP="0012049C">
      <w:pPr>
        <w:pStyle w:val="2"/>
      </w:pPr>
      <w:r>
        <w:rPr>
          <w:rFonts w:hint="eastAsia"/>
        </w:rPr>
        <w:t>1.</w:t>
      </w:r>
      <w:r>
        <w:t>6</w:t>
      </w:r>
      <w:r w:rsidR="006F6364">
        <w:t xml:space="preserve"> </w:t>
      </w:r>
      <w:r>
        <w:t xml:space="preserve"> </w:t>
      </w:r>
      <w:proofErr w:type="spellStart"/>
      <w:r>
        <w:t>nginx</w:t>
      </w:r>
      <w:proofErr w:type="spellEnd"/>
      <w:r>
        <w:t>解决网站跨域问题</w:t>
      </w:r>
    </w:p>
    <w:p w:rsidR="006F6364" w:rsidRDefault="006F6364" w:rsidP="006F6364">
      <w:r>
        <w:rPr>
          <w:rFonts w:hint="eastAsia"/>
        </w:rPr>
        <w:t>配置</w:t>
      </w:r>
      <w:r>
        <w:rPr>
          <w:rFonts w:hint="eastAsia"/>
        </w:rP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F6364" w:rsidTr="006F6364">
        <w:tc>
          <w:tcPr>
            <w:tcW w:w="8296" w:type="dxa"/>
          </w:tcPr>
          <w:p w:rsidR="006F6364" w:rsidRDefault="006F6364" w:rsidP="006F6364">
            <w:r>
              <w:t>server {</w:t>
            </w:r>
          </w:p>
          <w:p w:rsidR="006F6364" w:rsidRDefault="006F6364" w:rsidP="006F6364">
            <w:r>
              <w:t xml:space="preserve">        listen       80;</w:t>
            </w:r>
          </w:p>
          <w:p w:rsidR="006F6364" w:rsidRDefault="006F6364" w:rsidP="006F6364">
            <w:r>
              <w:t xml:space="preserve">        </w:t>
            </w:r>
            <w:proofErr w:type="spellStart"/>
            <w:r>
              <w:t>server_name</w:t>
            </w:r>
            <w:proofErr w:type="spellEnd"/>
            <w:r>
              <w:t xml:space="preserve">  www.itmayiedu.com;</w:t>
            </w:r>
          </w:p>
          <w:p w:rsidR="006F6364" w:rsidRDefault="006F6364" w:rsidP="006F6364">
            <w:r>
              <w:t xml:space="preserve">        location /A {</w:t>
            </w:r>
          </w:p>
          <w:p w:rsidR="006F6364" w:rsidRDefault="006F6364" w:rsidP="006F6364">
            <w:r>
              <w:tab/>
            </w:r>
            <w:r>
              <w:tab/>
              <w:t xml:space="preserve">    </w:t>
            </w:r>
            <w:proofErr w:type="spellStart"/>
            <w:r>
              <w:t>proxy_pass</w:t>
            </w:r>
            <w:proofErr w:type="spellEnd"/>
            <w:r>
              <w:t xml:space="preserve">  http://a.a.com:81/A;</w:t>
            </w:r>
          </w:p>
          <w:p w:rsidR="006F6364" w:rsidRDefault="006F6364" w:rsidP="006F6364">
            <w:r>
              <w:tab/>
            </w:r>
            <w:r>
              <w:tab/>
            </w:r>
            <w:r>
              <w:tab/>
              <w:t>index  index.html index.htm;</w:t>
            </w:r>
          </w:p>
          <w:p w:rsidR="006F6364" w:rsidRDefault="006F6364" w:rsidP="006F6364">
            <w:r>
              <w:t xml:space="preserve">        }</w:t>
            </w:r>
          </w:p>
          <w:p w:rsidR="006F6364" w:rsidRDefault="006F6364" w:rsidP="006F6364">
            <w:r>
              <w:tab/>
            </w:r>
            <w:r>
              <w:tab/>
              <w:t>location /B {</w:t>
            </w:r>
          </w:p>
          <w:p w:rsidR="006F6364" w:rsidRDefault="006F6364" w:rsidP="006F6364">
            <w:r>
              <w:tab/>
            </w:r>
            <w:r>
              <w:tab/>
              <w:t xml:space="preserve">    </w:t>
            </w:r>
            <w:proofErr w:type="spellStart"/>
            <w:r>
              <w:t>proxy_pass</w:t>
            </w:r>
            <w:proofErr w:type="spellEnd"/>
            <w:r>
              <w:t xml:space="preserve">  http://b.b.com:81/B;</w:t>
            </w:r>
          </w:p>
          <w:p w:rsidR="006F6364" w:rsidRDefault="006F6364" w:rsidP="006F6364">
            <w:r>
              <w:tab/>
            </w:r>
            <w:r>
              <w:tab/>
            </w:r>
            <w:r>
              <w:tab/>
              <w:t>index  index.html index.htm;</w:t>
            </w:r>
          </w:p>
          <w:p w:rsidR="006F6364" w:rsidRDefault="006F6364" w:rsidP="006F6364">
            <w:r>
              <w:t xml:space="preserve">        }</w:t>
            </w:r>
          </w:p>
          <w:p w:rsidR="006F6364" w:rsidRPr="006F6364" w:rsidRDefault="006F6364" w:rsidP="006F6364">
            <w:r>
              <w:t xml:space="preserve">    }</w:t>
            </w:r>
          </w:p>
        </w:tc>
      </w:tr>
    </w:tbl>
    <w:p w:rsidR="006F6364" w:rsidRPr="006F6364" w:rsidRDefault="006F6364" w:rsidP="006F6364"/>
    <w:p w:rsidR="00FE571B" w:rsidRDefault="00FE571B" w:rsidP="00FE571B">
      <w:pPr>
        <w:pStyle w:val="2"/>
      </w:pPr>
      <w:r>
        <w:rPr>
          <w:rFonts w:hint="eastAsia"/>
        </w:rPr>
        <w:t>1.</w:t>
      </w:r>
      <w:r w:rsidR="00460EB5">
        <w:t>7</w:t>
      </w:r>
      <w:r>
        <w:t xml:space="preserve">  </w:t>
      </w:r>
      <w:proofErr w:type="spellStart"/>
      <w:r>
        <w:t>nginx</w:t>
      </w:r>
      <w:proofErr w:type="spellEnd"/>
      <w:r>
        <w:rPr>
          <w:rFonts w:hint="eastAsia"/>
        </w:rPr>
        <w:t>配置防</w:t>
      </w:r>
      <w:r>
        <w:t>盗链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C4A8B" w:rsidTr="00DC4A8B">
        <w:tc>
          <w:tcPr>
            <w:tcW w:w="8296" w:type="dxa"/>
          </w:tcPr>
          <w:p w:rsidR="00DC4A8B" w:rsidRDefault="00DC4A8B" w:rsidP="00DC4A8B">
            <w:r>
              <w:t>location ~ .*\.(</w:t>
            </w:r>
            <w:proofErr w:type="spellStart"/>
            <w:r>
              <w:t>jpg|jpeg|JPG|png|gif|icon</w:t>
            </w:r>
            <w:proofErr w:type="spellEnd"/>
            <w:r>
              <w:t>)$ {</w:t>
            </w:r>
          </w:p>
          <w:p w:rsidR="00DC4A8B" w:rsidRDefault="00DC4A8B" w:rsidP="00DC4A8B">
            <w:r>
              <w:t xml:space="preserve">        </w:t>
            </w:r>
            <w:proofErr w:type="spellStart"/>
            <w:r>
              <w:t>valid_referers</w:t>
            </w:r>
            <w:proofErr w:type="spellEnd"/>
            <w:r>
              <w:t xml:space="preserve"> blocked http://www.itmayiedu.com www.itmayiedu.com;</w:t>
            </w:r>
          </w:p>
          <w:p w:rsidR="00DC4A8B" w:rsidRDefault="00DC4A8B" w:rsidP="00DC4A8B">
            <w:r>
              <w:t xml:space="preserve">        if ($</w:t>
            </w:r>
            <w:proofErr w:type="spellStart"/>
            <w:r>
              <w:t>invalid_referer</w:t>
            </w:r>
            <w:proofErr w:type="spellEnd"/>
            <w:r>
              <w:t>) {</w:t>
            </w:r>
          </w:p>
          <w:p w:rsidR="00DC4A8B" w:rsidRDefault="00DC4A8B" w:rsidP="00DC4A8B">
            <w:r>
              <w:t xml:space="preserve">            return 403;</w:t>
            </w:r>
          </w:p>
          <w:p w:rsidR="00DC4A8B" w:rsidRDefault="00DC4A8B" w:rsidP="00DC4A8B">
            <w:r>
              <w:t xml:space="preserve">        }</w:t>
            </w:r>
          </w:p>
          <w:p w:rsidR="00DC4A8B" w:rsidRDefault="00DC4A8B" w:rsidP="00DC4A8B">
            <w:r>
              <w:tab/>
            </w:r>
            <w:r>
              <w:tab/>
              <w:t>}</w:t>
            </w:r>
          </w:p>
        </w:tc>
      </w:tr>
    </w:tbl>
    <w:p w:rsidR="00DC4A8B" w:rsidRPr="00DC4A8B" w:rsidRDefault="00DC4A8B" w:rsidP="00DC4A8B"/>
    <w:p w:rsidR="0012049C" w:rsidRPr="00FE571B" w:rsidRDefault="0012049C" w:rsidP="00045479"/>
    <w:p w:rsidR="00FE7DC2" w:rsidRPr="00DA4191" w:rsidRDefault="00460EB5" w:rsidP="00DA4191">
      <w:pPr>
        <w:pStyle w:val="2"/>
      </w:pPr>
      <w:r>
        <w:rPr>
          <w:rFonts w:hint="eastAsia"/>
        </w:rPr>
        <w:t>1.</w:t>
      </w:r>
      <w:r>
        <w:t xml:space="preserve">7  </w:t>
      </w:r>
      <w:proofErr w:type="spellStart"/>
      <w:r>
        <w:t>nginx</w:t>
      </w:r>
      <w:proofErr w:type="spellEnd"/>
      <w:r>
        <w:rPr>
          <w:rFonts w:hint="eastAsia"/>
        </w:rPr>
        <w:t>配置</w:t>
      </w:r>
      <w:r w:rsidR="00F07DED">
        <w:rPr>
          <w:rFonts w:hint="eastAsia"/>
        </w:rPr>
        <w:t>DDOS</w:t>
      </w:r>
    </w:p>
    <w:p w:rsidR="00FE7DC2" w:rsidRDefault="00DA4191" w:rsidP="00DA4191">
      <w:pPr>
        <w:pStyle w:val="3"/>
        <w:rPr>
          <w:shd w:val="clear" w:color="auto" w:fill="FFFFFF"/>
        </w:rPr>
      </w:pPr>
      <w:r>
        <w:rPr>
          <w:rFonts w:hint="eastAsia"/>
          <w:shd w:val="clear" w:color="auto" w:fill="FFFFFF"/>
        </w:rPr>
        <w:t>1.7.1</w:t>
      </w:r>
      <w:r>
        <w:rPr>
          <w:shd w:val="clear" w:color="auto" w:fill="FFFFFF"/>
        </w:rPr>
        <w:t>限制请求速度</w:t>
      </w:r>
    </w:p>
    <w:p w:rsidR="00DA4191" w:rsidRDefault="00DA4191" w:rsidP="00DA4191"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/>
          <w:color w:val="333333"/>
          <w:szCs w:val="21"/>
          <w:shd w:val="clear" w:color="auto" w:fill="FFFFFF"/>
        </w:rPr>
        <w:t>设置</w:t>
      </w:r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r>
        <w:rPr>
          <w:rFonts w:ascii="Helvetica" w:hAnsi="Helvetica"/>
          <w:color w:val="333333"/>
          <w:szCs w:val="21"/>
          <w:shd w:val="clear" w:color="auto" w:fill="FFFFFF"/>
        </w:rPr>
        <w:t>、</w:t>
      </w:r>
      <w:r>
        <w:rPr>
          <w:rFonts w:ascii="Helvetica" w:hAnsi="Helvetica"/>
          <w:color w:val="333333"/>
          <w:szCs w:val="21"/>
          <w:shd w:val="clear" w:color="auto" w:fill="FFFFFF"/>
        </w:rPr>
        <w:t>Nginx Plus</w:t>
      </w:r>
      <w:r>
        <w:rPr>
          <w:rFonts w:ascii="Helvetica" w:hAnsi="Helvetica"/>
          <w:color w:val="333333"/>
          <w:szCs w:val="21"/>
          <w:shd w:val="clear" w:color="auto" w:fill="FFFFFF"/>
        </w:rPr>
        <w:t>的连接请求在一个真实用户请求的合理范围内。比如，如果你觉得一个正常用户每两秒可以请求一次登录页面，你就可以设置</w:t>
      </w:r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r>
        <w:rPr>
          <w:rFonts w:ascii="Helvetica" w:hAnsi="Helvetica"/>
          <w:color w:val="333333"/>
          <w:szCs w:val="21"/>
          <w:shd w:val="clear" w:color="auto" w:fill="FFFFFF"/>
        </w:rPr>
        <w:t>每两秒钟接收一个客户端</w:t>
      </w:r>
      <w:r>
        <w:rPr>
          <w:rFonts w:ascii="Helvetica" w:hAnsi="Helvetica"/>
          <w:color w:val="333333"/>
          <w:szCs w:val="21"/>
          <w:shd w:val="clear" w:color="auto" w:fill="FFFFFF"/>
        </w:rPr>
        <w:t>IP</w:t>
      </w:r>
      <w:r>
        <w:rPr>
          <w:rFonts w:ascii="Helvetica" w:hAnsi="Helvetica"/>
          <w:color w:val="333333"/>
          <w:szCs w:val="21"/>
          <w:shd w:val="clear" w:color="auto" w:fill="FFFFFF"/>
        </w:rPr>
        <w:t>的请求（大约等同于每分钟</w:t>
      </w:r>
      <w:r>
        <w:rPr>
          <w:rFonts w:ascii="Helvetica" w:hAnsi="Helvetica"/>
          <w:color w:val="333333"/>
          <w:szCs w:val="21"/>
          <w:shd w:val="clear" w:color="auto" w:fill="FFFFFF"/>
        </w:rPr>
        <w:t>30</w:t>
      </w:r>
      <w:r>
        <w:rPr>
          <w:rFonts w:ascii="Helvetica" w:hAnsi="Helvetica"/>
          <w:color w:val="333333"/>
          <w:szCs w:val="21"/>
          <w:shd w:val="clear" w:color="auto" w:fill="FFFFFF"/>
        </w:rPr>
        <w:t>个请求）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A4191" w:rsidTr="00DA4191">
        <w:tc>
          <w:tcPr>
            <w:tcW w:w="8296" w:type="dxa"/>
          </w:tcPr>
          <w:p w:rsidR="00DA4191" w:rsidRDefault="00DA4191" w:rsidP="00DA4191">
            <w:pPr>
              <w:pStyle w:val="a3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proofErr w:type="spellStart"/>
            <w:r>
              <w:rPr>
                <w:rFonts w:ascii="Helvetica" w:hAnsi="Helvetica"/>
                <w:color w:val="333333"/>
              </w:rPr>
              <w:t>limit_req_zone</w:t>
            </w:r>
            <w:proofErr w:type="spellEnd"/>
            <w:r>
              <w:rPr>
                <w:rFonts w:ascii="Helvetica" w:hAnsi="Helvetica"/>
                <w:color w:val="333333"/>
              </w:rPr>
              <w:t xml:space="preserve"> $</w:t>
            </w:r>
            <w:proofErr w:type="spellStart"/>
            <w:r>
              <w:rPr>
                <w:rFonts w:ascii="Helvetica" w:hAnsi="Helvetica"/>
                <w:color w:val="333333"/>
              </w:rPr>
              <w:t>binary_remote_addr</w:t>
            </w:r>
            <w:proofErr w:type="spellEnd"/>
            <w:r>
              <w:rPr>
                <w:rFonts w:ascii="Helvetica" w:hAnsi="Helvetica"/>
                <w:color w:val="333333"/>
              </w:rPr>
              <w:t xml:space="preserve"> zone=one:10m rate=30r/m;</w:t>
            </w:r>
          </w:p>
          <w:p w:rsidR="00DA4191" w:rsidRDefault="00DA4191" w:rsidP="00DA4191">
            <w:pPr>
              <w:pStyle w:val="a3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server {</w:t>
            </w:r>
          </w:p>
          <w:p w:rsidR="00DA4191" w:rsidRDefault="00DA4191" w:rsidP="00DA4191">
            <w:pPr>
              <w:pStyle w:val="a3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...</w:t>
            </w:r>
          </w:p>
          <w:p w:rsidR="00DA4191" w:rsidRDefault="00DA4191" w:rsidP="00DA4191">
            <w:pPr>
              <w:pStyle w:val="a3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location /login.html {</w:t>
            </w:r>
          </w:p>
          <w:p w:rsidR="00DA4191" w:rsidRDefault="00DA4191" w:rsidP="00DA4191">
            <w:pPr>
              <w:pStyle w:val="a3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proofErr w:type="spellStart"/>
            <w:r>
              <w:rPr>
                <w:rFonts w:ascii="Helvetica" w:hAnsi="Helvetica"/>
                <w:color w:val="333333"/>
              </w:rPr>
              <w:t>limit_req</w:t>
            </w:r>
            <w:proofErr w:type="spellEnd"/>
            <w:r>
              <w:rPr>
                <w:rFonts w:ascii="Helvetica" w:hAnsi="Helvetica"/>
                <w:color w:val="333333"/>
              </w:rPr>
              <w:t xml:space="preserve"> zone=one;</w:t>
            </w:r>
          </w:p>
          <w:p w:rsidR="00DA4191" w:rsidRDefault="00DA4191" w:rsidP="00DA4191">
            <w:pPr>
              <w:pStyle w:val="a3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...</w:t>
            </w:r>
          </w:p>
          <w:p w:rsidR="00DA4191" w:rsidRDefault="00DA4191" w:rsidP="00DA4191">
            <w:pPr>
              <w:pStyle w:val="a3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}</w:t>
            </w:r>
          </w:p>
          <w:p w:rsidR="00DA4191" w:rsidRDefault="00DA4191" w:rsidP="00DA4191">
            <w:pPr>
              <w:pStyle w:val="a3"/>
              <w:spacing w:before="0" w:beforeAutospacing="0" w:after="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}</w:t>
            </w:r>
          </w:p>
          <w:p w:rsidR="00DA4191" w:rsidRDefault="00DA4191" w:rsidP="00DA4191"/>
        </w:tc>
      </w:tr>
    </w:tbl>
    <w:p w:rsidR="00DA4191" w:rsidRPr="00DA4191" w:rsidRDefault="00DA4191" w:rsidP="00DA4191"/>
    <w:p w:rsidR="00DA4191" w:rsidRDefault="00DA4191" w:rsidP="00134832"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/>
          <w:color w:val="333333"/>
          <w:szCs w:val="21"/>
          <w:shd w:val="clear" w:color="auto" w:fill="FFFFFF"/>
        </w:rPr>
        <w:t>`</w:t>
      </w:r>
      <w:proofErr w:type="spellStart"/>
      <w:r>
        <w:rPr>
          <w:rFonts w:ascii="Helvetica" w:hAnsi="Helvetica"/>
          <w:color w:val="333333"/>
          <w:szCs w:val="21"/>
          <w:shd w:val="clear" w:color="auto" w:fill="FFFFFF"/>
        </w:rPr>
        <w:t>limit_req_zone</w:t>
      </w:r>
      <w:proofErr w:type="spellEnd"/>
      <w:r>
        <w:rPr>
          <w:rFonts w:ascii="Helvetica" w:hAnsi="Helvetica"/>
          <w:color w:val="333333"/>
          <w:szCs w:val="21"/>
          <w:shd w:val="clear" w:color="auto" w:fill="FFFFFF"/>
        </w:rPr>
        <w:t>`</w:t>
      </w:r>
      <w:r>
        <w:rPr>
          <w:rFonts w:ascii="Helvetica" w:hAnsi="Helvetica"/>
          <w:color w:val="333333"/>
          <w:szCs w:val="21"/>
          <w:shd w:val="clear" w:color="auto" w:fill="FFFFFF"/>
        </w:rPr>
        <w:t>命令设置了一个叫</w:t>
      </w:r>
      <w:r>
        <w:rPr>
          <w:rFonts w:ascii="Helvetica" w:hAnsi="Helvetica"/>
          <w:color w:val="333333"/>
          <w:szCs w:val="21"/>
          <w:shd w:val="clear" w:color="auto" w:fill="FFFFFF"/>
        </w:rPr>
        <w:t>one</w:t>
      </w:r>
      <w:r>
        <w:rPr>
          <w:rFonts w:ascii="Helvetica" w:hAnsi="Helvetica"/>
          <w:color w:val="333333"/>
          <w:szCs w:val="21"/>
          <w:shd w:val="clear" w:color="auto" w:fill="FFFFFF"/>
        </w:rPr>
        <w:t>的共享内存区来存储请求状态的特定键值，在上面的例子中是客户端</w:t>
      </w:r>
      <w:r>
        <w:rPr>
          <w:rFonts w:ascii="Helvetica" w:hAnsi="Helvetica"/>
          <w:color w:val="333333"/>
          <w:szCs w:val="21"/>
          <w:shd w:val="clear" w:color="auto" w:fill="FFFFFF"/>
        </w:rPr>
        <w:t>IP($</w:t>
      </w:r>
      <w:proofErr w:type="spellStart"/>
      <w:r>
        <w:rPr>
          <w:rFonts w:ascii="Helvetica" w:hAnsi="Helvetica"/>
          <w:color w:val="333333"/>
          <w:szCs w:val="21"/>
          <w:shd w:val="clear" w:color="auto" w:fill="FFFFFF"/>
        </w:rPr>
        <w:t>binary_remote_addr</w:t>
      </w:r>
      <w:proofErr w:type="spellEnd"/>
      <w:r>
        <w:rPr>
          <w:rFonts w:ascii="Helvetica" w:hAnsi="Helvetica"/>
          <w:color w:val="333333"/>
          <w:szCs w:val="21"/>
          <w:shd w:val="clear" w:color="auto" w:fill="FFFFFF"/>
        </w:rPr>
        <w:t>)</w:t>
      </w:r>
      <w:r>
        <w:rPr>
          <w:rFonts w:ascii="Helvetica" w:hAnsi="Helvetica"/>
          <w:color w:val="333333"/>
          <w:szCs w:val="21"/>
          <w:shd w:val="clear" w:color="auto" w:fill="FFFFFF"/>
        </w:rPr>
        <w:t>。</w:t>
      </w:r>
      <w:r>
        <w:rPr>
          <w:rFonts w:ascii="Helvetica" w:hAnsi="Helvetica"/>
          <w:color w:val="333333"/>
          <w:szCs w:val="21"/>
          <w:shd w:val="clear" w:color="auto" w:fill="FFFFFF"/>
        </w:rPr>
        <w:t>location</w:t>
      </w:r>
      <w:r>
        <w:rPr>
          <w:rFonts w:ascii="Helvetica" w:hAnsi="Helvetica"/>
          <w:color w:val="333333"/>
          <w:szCs w:val="21"/>
          <w:shd w:val="clear" w:color="auto" w:fill="FFFFFF"/>
        </w:rPr>
        <w:t>块中的</w:t>
      </w:r>
      <w:r>
        <w:rPr>
          <w:rFonts w:ascii="Helvetica" w:hAnsi="Helvetica"/>
          <w:color w:val="333333"/>
          <w:szCs w:val="21"/>
          <w:shd w:val="clear" w:color="auto" w:fill="FFFFFF"/>
        </w:rPr>
        <w:t>`</w:t>
      </w:r>
      <w:proofErr w:type="spellStart"/>
      <w:r>
        <w:rPr>
          <w:rFonts w:ascii="Helvetica" w:hAnsi="Helvetica"/>
          <w:color w:val="333333"/>
          <w:szCs w:val="21"/>
          <w:shd w:val="clear" w:color="auto" w:fill="FFFFFF"/>
        </w:rPr>
        <w:t>limit_req</w:t>
      </w:r>
      <w:proofErr w:type="spellEnd"/>
      <w:r>
        <w:rPr>
          <w:rFonts w:ascii="Helvetica" w:hAnsi="Helvetica"/>
          <w:color w:val="333333"/>
          <w:szCs w:val="21"/>
          <w:shd w:val="clear" w:color="auto" w:fill="FFFFFF"/>
        </w:rPr>
        <w:t>`</w:t>
      </w:r>
      <w:r>
        <w:rPr>
          <w:rFonts w:ascii="Helvetica" w:hAnsi="Helvetica"/>
          <w:color w:val="333333"/>
          <w:szCs w:val="21"/>
          <w:shd w:val="clear" w:color="auto" w:fill="FFFFFF"/>
        </w:rPr>
        <w:t>通过引用</w:t>
      </w:r>
      <w:r>
        <w:rPr>
          <w:rFonts w:ascii="Helvetica" w:hAnsi="Helvetica"/>
          <w:color w:val="333333"/>
          <w:szCs w:val="21"/>
          <w:shd w:val="clear" w:color="auto" w:fill="FFFFFF"/>
        </w:rPr>
        <w:t>one</w:t>
      </w:r>
      <w:r>
        <w:rPr>
          <w:rFonts w:ascii="Helvetica" w:hAnsi="Helvetica"/>
          <w:color w:val="333333"/>
          <w:szCs w:val="21"/>
          <w:shd w:val="clear" w:color="auto" w:fill="FFFFFF"/>
        </w:rPr>
        <w:t>共享内存区来实现限制访问</w:t>
      </w:r>
      <w:r>
        <w:rPr>
          <w:rFonts w:ascii="Helvetica" w:hAnsi="Helvetica"/>
          <w:color w:val="333333"/>
          <w:szCs w:val="21"/>
          <w:shd w:val="clear" w:color="auto" w:fill="FFFFFF"/>
        </w:rPr>
        <w:t>/login.html</w:t>
      </w:r>
      <w:r>
        <w:rPr>
          <w:rFonts w:ascii="Helvetica" w:hAnsi="Helvetica"/>
          <w:color w:val="333333"/>
          <w:szCs w:val="21"/>
          <w:shd w:val="clear" w:color="auto" w:fill="FFFFFF"/>
        </w:rPr>
        <w:t>的目的。</w:t>
      </w:r>
    </w:p>
    <w:p w:rsidR="003C5772" w:rsidRDefault="003C5772" w:rsidP="003C5772">
      <w:pPr>
        <w:pStyle w:val="3"/>
        <w:rPr>
          <w:shd w:val="clear" w:color="auto" w:fill="FFFFFF"/>
        </w:rPr>
      </w:pPr>
      <w:r>
        <w:rPr>
          <w:rFonts w:hint="eastAsia"/>
          <w:shd w:val="clear" w:color="auto" w:fill="FFFFFF"/>
        </w:rPr>
        <w:t>1.7.1</w:t>
      </w:r>
      <w:r>
        <w:rPr>
          <w:shd w:val="clear" w:color="auto" w:fill="FFFFFF"/>
        </w:rPr>
        <w:t>限制请求速度</w:t>
      </w:r>
    </w:p>
    <w:p w:rsidR="003C5772" w:rsidRDefault="003C5772" w:rsidP="00134832">
      <w:pPr>
        <w:rPr>
          <w:rFonts w:ascii="Helvetica" w:hAnsi="Helvetica"/>
          <w:color w:val="333333"/>
          <w:szCs w:val="21"/>
          <w:shd w:val="clear" w:color="auto" w:fill="FFFFFF"/>
        </w:rPr>
      </w:pPr>
    </w:p>
    <w:p w:rsidR="003C5772" w:rsidRDefault="003C5772" w:rsidP="00134832">
      <w:pPr>
        <w:rPr>
          <w:rFonts w:ascii="楷体" w:eastAsia="楷体" w:hAnsi="楷体"/>
          <w:szCs w:val="21"/>
        </w:rPr>
      </w:pPr>
      <w:r>
        <w:rPr>
          <w:rFonts w:ascii="Helvetica" w:hAnsi="Helvetica"/>
          <w:color w:val="333333"/>
          <w:szCs w:val="21"/>
          <w:shd w:val="clear" w:color="auto" w:fill="FFFFFF"/>
        </w:rPr>
        <w:t>设置</w:t>
      </w:r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r>
        <w:rPr>
          <w:rFonts w:ascii="Helvetica" w:hAnsi="Helvetica"/>
          <w:color w:val="333333"/>
          <w:szCs w:val="21"/>
          <w:shd w:val="clear" w:color="auto" w:fill="FFFFFF"/>
        </w:rPr>
        <w:t>、</w:t>
      </w:r>
      <w:r>
        <w:rPr>
          <w:rFonts w:ascii="Helvetica" w:hAnsi="Helvetica"/>
          <w:color w:val="333333"/>
          <w:szCs w:val="21"/>
          <w:shd w:val="clear" w:color="auto" w:fill="FFFFFF"/>
        </w:rPr>
        <w:t>Nginx Plus</w:t>
      </w:r>
      <w:r>
        <w:rPr>
          <w:rFonts w:ascii="Helvetica" w:hAnsi="Helvetica"/>
          <w:color w:val="333333"/>
          <w:szCs w:val="21"/>
          <w:shd w:val="clear" w:color="auto" w:fill="FFFFFF"/>
        </w:rPr>
        <w:t>的连接数在一个真实用户请求的合理范围内。比如，你可以设置每个客户端</w:t>
      </w:r>
      <w:r>
        <w:rPr>
          <w:rFonts w:ascii="Helvetica" w:hAnsi="Helvetica"/>
          <w:color w:val="333333"/>
          <w:szCs w:val="21"/>
          <w:shd w:val="clear" w:color="auto" w:fill="FFFFFF"/>
        </w:rPr>
        <w:t>IP</w:t>
      </w:r>
      <w:r>
        <w:rPr>
          <w:rFonts w:ascii="Helvetica" w:hAnsi="Helvetica"/>
          <w:color w:val="333333"/>
          <w:szCs w:val="21"/>
          <w:shd w:val="clear" w:color="auto" w:fill="FFFFFF"/>
        </w:rPr>
        <w:t>连接</w:t>
      </w:r>
      <w:r>
        <w:rPr>
          <w:rFonts w:ascii="Helvetica" w:hAnsi="Helvetica"/>
          <w:color w:val="333333"/>
          <w:szCs w:val="21"/>
          <w:shd w:val="clear" w:color="auto" w:fill="FFFFFF"/>
        </w:rPr>
        <w:t>/store</w:t>
      </w:r>
      <w:r>
        <w:rPr>
          <w:rFonts w:ascii="Helvetica" w:hAnsi="Helvetica"/>
          <w:color w:val="333333"/>
          <w:szCs w:val="21"/>
          <w:shd w:val="clear" w:color="auto" w:fill="FFFFFF"/>
        </w:rPr>
        <w:t>不可以超过</w:t>
      </w:r>
      <w:r>
        <w:rPr>
          <w:rFonts w:ascii="Helvetica" w:hAnsi="Helvetica"/>
          <w:color w:val="333333"/>
          <w:szCs w:val="21"/>
          <w:shd w:val="clear" w:color="auto" w:fill="FFFFFF"/>
        </w:rPr>
        <w:t>10</w:t>
      </w:r>
      <w:r>
        <w:rPr>
          <w:rFonts w:ascii="Helvetica" w:hAnsi="Helvetica"/>
          <w:color w:val="333333"/>
          <w:szCs w:val="21"/>
          <w:shd w:val="clear" w:color="auto" w:fill="FFFFFF"/>
        </w:rPr>
        <w:t>个。</w:t>
      </w:r>
    </w:p>
    <w:p w:rsidR="00FE7DC2" w:rsidRPr="00134832" w:rsidRDefault="00FE7DC2" w:rsidP="00134832">
      <w:pPr>
        <w:rPr>
          <w:rFonts w:ascii="楷体" w:eastAsia="楷体" w:hAnsi="楷体"/>
          <w:szCs w:val="21"/>
        </w:rPr>
      </w:pPr>
    </w:p>
    <w:p w:rsidR="00134832" w:rsidRPr="00134832" w:rsidRDefault="00134832" w:rsidP="00134832"/>
    <w:p w:rsidR="00E602A4" w:rsidRPr="00745043" w:rsidRDefault="00E602A4" w:rsidP="00E602A4"/>
    <w:p w:rsidR="001D239A" w:rsidRPr="001D239A" w:rsidRDefault="001D239A" w:rsidP="001D239A"/>
    <w:p w:rsidR="00972DB4" w:rsidRPr="00A52366" w:rsidRDefault="00972DB4" w:rsidP="00A52366"/>
    <w:sectPr w:rsidR="00972DB4" w:rsidRPr="00A52366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FF1C31" w:rsidRDefault="00FF1C31" w:rsidP="00DB70D9">
      <w:r>
        <w:separator/>
      </w:r>
    </w:p>
  </w:endnote>
  <w:endnote w:type="continuationSeparator" w:id="0">
    <w:p w:rsidR="00FF1C31" w:rsidRDefault="00FF1C31" w:rsidP="00DB70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Calibri">
    <w:panose1 w:val="020F0502020204030204"/>
    <w:charset w:val="00"/>
    <w:family w:val="swiss"/>
    <w:pitch w:val="variable"/>
    <w:sig w:usb0="E1002AFF" w:usb1="C000ACFF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AB14AD" w:rsidRDefault="00AB14AD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AB14AD" w:rsidRDefault="00AB14AD">
    <w:pPr>
      <w:pStyle w:val="a9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AB14AD" w:rsidRDefault="00AB14AD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FF1C31" w:rsidRDefault="00FF1C31" w:rsidP="00DB70D9">
      <w:r>
        <w:separator/>
      </w:r>
    </w:p>
  </w:footnote>
  <w:footnote w:type="continuationSeparator" w:id="0">
    <w:p w:rsidR="00FF1C31" w:rsidRDefault="00FF1C31" w:rsidP="00DB70D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AB14AD" w:rsidRDefault="00AB14AD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9F0432" w:rsidRPr="009F0432" w:rsidRDefault="009F0432" w:rsidP="00AB14AD">
    <w:pPr>
      <w:pStyle w:val="a7"/>
      <w:jc w:val="both"/>
      <w:rPr>
        <w:rFonts w:hint="eastAsia"/>
        <w:b/>
        <w:color w:val="FF0000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AB14AD" w:rsidRDefault="00AB14AD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135C66"/>
    <w:multiLevelType w:val="multilevel"/>
    <w:tmpl w:val="E9C277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51E0609"/>
    <w:multiLevelType w:val="multilevel"/>
    <w:tmpl w:val="7D942F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7A20195"/>
    <w:multiLevelType w:val="hybridMultilevel"/>
    <w:tmpl w:val="9C642848"/>
    <w:lvl w:ilvl="0" w:tplc="270ED0BE">
      <w:start w:val="1"/>
      <w:numFmt w:val="decimalEnclosedCircle"/>
      <w:lvlText w:val="%1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3" w15:restartNumberingAfterBreak="0">
    <w:nsid w:val="0C0C64DD"/>
    <w:multiLevelType w:val="multilevel"/>
    <w:tmpl w:val="578867D0"/>
    <w:lvl w:ilvl="0">
      <w:start w:val="12"/>
      <w:numFmt w:val="decimal"/>
      <w:lvlText w:val="%1"/>
      <w:lvlJc w:val="left"/>
      <w:pPr>
        <w:ind w:left="795" w:hanging="79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5" w:hanging="79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40" w:hanging="3240"/>
      </w:pPr>
      <w:rPr>
        <w:rFonts w:hint="default"/>
      </w:rPr>
    </w:lvl>
  </w:abstractNum>
  <w:abstractNum w:abstractNumId="4" w15:restartNumberingAfterBreak="0">
    <w:nsid w:val="134D2BB1"/>
    <w:multiLevelType w:val="multilevel"/>
    <w:tmpl w:val="9B6A97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4C91DC8"/>
    <w:multiLevelType w:val="multilevel"/>
    <w:tmpl w:val="87E0FFF2"/>
    <w:lvl w:ilvl="0">
      <w:start w:val="12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 w15:restartNumberingAfterBreak="0">
    <w:nsid w:val="292821EB"/>
    <w:multiLevelType w:val="hybridMultilevel"/>
    <w:tmpl w:val="4F76E0A4"/>
    <w:lvl w:ilvl="0" w:tplc="3DA8C7D2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2AA5171"/>
    <w:multiLevelType w:val="multilevel"/>
    <w:tmpl w:val="6652C0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3EEE653C"/>
    <w:multiLevelType w:val="multilevel"/>
    <w:tmpl w:val="08527F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50D54EB2"/>
    <w:multiLevelType w:val="multilevel"/>
    <w:tmpl w:val="9A4491CC"/>
    <w:lvl w:ilvl="0">
      <w:start w:val="6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40" w:hanging="3240"/>
      </w:pPr>
      <w:rPr>
        <w:rFonts w:hint="default"/>
      </w:rPr>
    </w:lvl>
  </w:abstractNum>
  <w:abstractNum w:abstractNumId="10" w15:restartNumberingAfterBreak="0">
    <w:nsid w:val="581D1710"/>
    <w:multiLevelType w:val="multilevel"/>
    <w:tmpl w:val="02B40436"/>
    <w:lvl w:ilvl="0">
      <w:start w:val="12"/>
      <w:numFmt w:val="decimal"/>
      <w:lvlText w:val="%1."/>
      <w:lvlJc w:val="left"/>
      <w:pPr>
        <w:ind w:left="690" w:hanging="690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2520" w:hanging="2520"/>
      </w:pPr>
      <w:rPr>
        <w:rFonts w:hint="default"/>
      </w:rPr>
    </w:lvl>
  </w:abstractNum>
  <w:abstractNum w:abstractNumId="11" w15:restartNumberingAfterBreak="0">
    <w:nsid w:val="58B96C4C"/>
    <w:multiLevelType w:val="multilevel"/>
    <w:tmpl w:val="E0942A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5A787019"/>
    <w:multiLevelType w:val="multilevel"/>
    <w:tmpl w:val="87A072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5AED051F"/>
    <w:multiLevelType w:val="multilevel"/>
    <w:tmpl w:val="44EA1F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6D6E5511"/>
    <w:multiLevelType w:val="multilevel"/>
    <w:tmpl w:val="56265FBA"/>
    <w:lvl w:ilvl="0">
      <w:start w:val="1"/>
      <w:numFmt w:val="decimal"/>
      <w:lvlText w:val="%1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 w15:restartNumberingAfterBreak="0">
    <w:nsid w:val="70C500EE"/>
    <w:multiLevelType w:val="multilevel"/>
    <w:tmpl w:val="A6EC1B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70ED74D5"/>
    <w:multiLevelType w:val="multilevel"/>
    <w:tmpl w:val="DF4638B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7DFB53BD"/>
    <w:multiLevelType w:val="multilevel"/>
    <w:tmpl w:val="9A1E15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7EE16272"/>
    <w:multiLevelType w:val="multilevel"/>
    <w:tmpl w:val="08D08D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6"/>
  </w:num>
  <w:num w:numId="2">
    <w:abstractNumId w:val="18"/>
  </w:num>
  <w:num w:numId="3">
    <w:abstractNumId w:val="13"/>
  </w:num>
  <w:num w:numId="4">
    <w:abstractNumId w:val="8"/>
  </w:num>
  <w:num w:numId="5">
    <w:abstractNumId w:val="7"/>
  </w:num>
  <w:num w:numId="6">
    <w:abstractNumId w:val="0"/>
  </w:num>
  <w:num w:numId="7">
    <w:abstractNumId w:val="9"/>
  </w:num>
  <w:num w:numId="8">
    <w:abstractNumId w:val="11"/>
  </w:num>
  <w:num w:numId="9">
    <w:abstractNumId w:val="16"/>
  </w:num>
  <w:num w:numId="10">
    <w:abstractNumId w:val="12"/>
  </w:num>
  <w:num w:numId="11">
    <w:abstractNumId w:val="17"/>
  </w:num>
  <w:num w:numId="12">
    <w:abstractNumId w:val="3"/>
  </w:num>
  <w:num w:numId="13">
    <w:abstractNumId w:val="5"/>
  </w:num>
  <w:num w:numId="14">
    <w:abstractNumId w:val="10"/>
  </w:num>
  <w:num w:numId="15">
    <w:abstractNumId w:val="15"/>
  </w:num>
  <w:num w:numId="16">
    <w:abstractNumId w:val="4"/>
  </w:num>
  <w:num w:numId="17">
    <w:abstractNumId w:val="14"/>
  </w:num>
  <w:num w:numId="18">
    <w:abstractNumId w:val="1"/>
  </w:num>
  <w:num w:numId="1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507C5"/>
    <w:rsid w:val="0000247B"/>
    <w:rsid w:val="0000675F"/>
    <w:rsid w:val="000076A5"/>
    <w:rsid w:val="0001136B"/>
    <w:rsid w:val="000226C4"/>
    <w:rsid w:val="00027EB5"/>
    <w:rsid w:val="00036B57"/>
    <w:rsid w:val="00045479"/>
    <w:rsid w:val="000537A3"/>
    <w:rsid w:val="000560C1"/>
    <w:rsid w:val="000748D3"/>
    <w:rsid w:val="0007643D"/>
    <w:rsid w:val="0008298E"/>
    <w:rsid w:val="000A2904"/>
    <w:rsid w:val="000B4CA7"/>
    <w:rsid w:val="000C1AEC"/>
    <w:rsid w:val="000C674B"/>
    <w:rsid w:val="000E013D"/>
    <w:rsid w:val="000F3AA7"/>
    <w:rsid w:val="00104858"/>
    <w:rsid w:val="0010651A"/>
    <w:rsid w:val="00111009"/>
    <w:rsid w:val="0011680A"/>
    <w:rsid w:val="0012049C"/>
    <w:rsid w:val="001205F2"/>
    <w:rsid w:val="00121011"/>
    <w:rsid w:val="00130C96"/>
    <w:rsid w:val="00134832"/>
    <w:rsid w:val="00144AE4"/>
    <w:rsid w:val="00144D34"/>
    <w:rsid w:val="00151D3E"/>
    <w:rsid w:val="00156455"/>
    <w:rsid w:val="001636B6"/>
    <w:rsid w:val="0018448C"/>
    <w:rsid w:val="00185453"/>
    <w:rsid w:val="00187879"/>
    <w:rsid w:val="00197153"/>
    <w:rsid w:val="001A1798"/>
    <w:rsid w:val="001A286B"/>
    <w:rsid w:val="001B0934"/>
    <w:rsid w:val="001D239A"/>
    <w:rsid w:val="001D4613"/>
    <w:rsid w:val="001E1E4B"/>
    <w:rsid w:val="00201FD9"/>
    <w:rsid w:val="002073A3"/>
    <w:rsid w:val="00231AC9"/>
    <w:rsid w:val="002357F9"/>
    <w:rsid w:val="00254A80"/>
    <w:rsid w:val="00260E96"/>
    <w:rsid w:val="002622CB"/>
    <w:rsid w:val="00264034"/>
    <w:rsid w:val="002732B1"/>
    <w:rsid w:val="00275E3A"/>
    <w:rsid w:val="002854E1"/>
    <w:rsid w:val="00286E31"/>
    <w:rsid w:val="002904AB"/>
    <w:rsid w:val="00295BBE"/>
    <w:rsid w:val="002A5F8B"/>
    <w:rsid w:val="002B0B11"/>
    <w:rsid w:val="002B4929"/>
    <w:rsid w:val="002B68DB"/>
    <w:rsid w:val="002C0A09"/>
    <w:rsid w:val="002E187C"/>
    <w:rsid w:val="002E30D1"/>
    <w:rsid w:val="002E7450"/>
    <w:rsid w:val="002F61D5"/>
    <w:rsid w:val="002F74CC"/>
    <w:rsid w:val="00307D77"/>
    <w:rsid w:val="00320885"/>
    <w:rsid w:val="0032090F"/>
    <w:rsid w:val="00327318"/>
    <w:rsid w:val="0034270E"/>
    <w:rsid w:val="003457B4"/>
    <w:rsid w:val="00345A52"/>
    <w:rsid w:val="0035058D"/>
    <w:rsid w:val="0036504E"/>
    <w:rsid w:val="00372AC3"/>
    <w:rsid w:val="00380C07"/>
    <w:rsid w:val="003849DC"/>
    <w:rsid w:val="003A137B"/>
    <w:rsid w:val="003B3FD8"/>
    <w:rsid w:val="003C092E"/>
    <w:rsid w:val="003C0AB1"/>
    <w:rsid w:val="003C155E"/>
    <w:rsid w:val="003C386C"/>
    <w:rsid w:val="003C5772"/>
    <w:rsid w:val="003E252D"/>
    <w:rsid w:val="003F00B3"/>
    <w:rsid w:val="003F10D7"/>
    <w:rsid w:val="003F397E"/>
    <w:rsid w:val="003F3FDA"/>
    <w:rsid w:val="00406EAF"/>
    <w:rsid w:val="004544A4"/>
    <w:rsid w:val="00454D5C"/>
    <w:rsid w:val="00460EB5"/>
    <w:rsid w:val="00462521"/>
    <w:rsid w:val="004631F4"/>
    <w:rsid w:val="004718CA"/>
    <w:rsid w:val="00473C00"/>
    <w:rsid w:val="00485FC1"/>
    <w:rsid w:val="00490A12"/>
    <w:rsid w:val="004A075B"/>
    <w:rsid w:val="004F3324"/>
    <w:rsid w:val="004F5F3C"/>
    <w:rsid w:val="00514B19"/>
    <w:rsid w:val="005241E6"/>
    <w:rsid w:val="00537286"/>
    <w:rsid w:val="00544864"/>
    <w:rsid w:val="00546044"/>
    <w:rsid w:val="00547A42"/>
    <w:rsid w:val="0056165D"/>
    <w:rsid w:val="005633C8"/>
    <w:rsid w:val="00565407"/>
    <w:rsid w:val="00565862"/>
    <w:rsid w:val="005730FB"/>
    <w:rsid w:val="00574C0B"/>
    <w:rsid w:val="00575520"/>
    <w:rsid w:val="0057720A"/>
    <w:rsid w:val="00580950"/>
    <w:rsid w:val="005831AA"/>
    <w:rsid w:val="00584381"/>
    <w:rsid w:val="00586879"/>
    <w:rsid w:val="0058763B"/>
    <w:rsid w:val="00595CA0"/>
    <w:rsid w:val="00597D20"/>
    <w:rsid w:val="005A3F85"/>
    <w:rsid w:val="005A5A36"/>
    <w:rsid w:val="005A7E8C"/>
    <w:rsid w:val="005B3089"/>
    <w:rsid w:val="005B633C"/>
    <w:rsid w:val="005C31B6"/>
    <w:rsid w:val="005C3E13"/>
    <w:rsid w:val="005C4969"/>
    <w:rsid w:val="005C501E"/>
    <w:rsid w:val="005C688A"/>
    <w:rsid w:val="005E6C61"/>
    <w:rsid w:val="005E6F15"/>
    <w:rsid w:val="005F7254"/>
    <w:rsid w:val="00605F32"/>
    <w:rsid w:val="00613CE4"/>
    <w:rsid w:val="0064753A"/>
    <w:rsid w:val="006507C5"/>
    <w:rsid w:val="00650CA0"/>
    <w:rsid w:val="006721A7"/>
    <w:rsid w:val="00673175"/>
    <w:rsid w:val="00692F39"/>
    <w:rsid w:val="00694CFB"/>
    <w:rsid w:val="006A62B1"/>
    <w:rsid w:val="006B0617"/>
    <w:rsid w:val="006B35A9"/>
    <w:rsid w:val="006B4DF0"/>
    <w:rsid w:val="006D6693"/>
    <w:rsid w:val="006F00FE"/>
    <w:rsid w:val="006F6364"/>
    <w:rsid w:val="00711FD0"/>
    <w:rsid w:val="00733FB1"/>
    <w:rsid w:val="00740D13"/>
    <w:rsid w:val="00741748"/>
    <w:rsid w:val="00745043"/>
    <w:rsid w:val="00746BD8"/>
    <w:rsid w:val="007610D3"/>
    <w:rsid w:val="00762BE0"/>
    <w:rsid w:val="0076337D"/>
    <w:rsid w:val="00764BE1"/>
    <w:rsid w:val="0078374F"/>
    <w:rsid w:val="00786035"/>
    <w:rsid w:val="00787C52"/>
    <w:rsid w:val="007A6880"/>
    <w:rsid w:val="007A6954"/>
    <w:rsid w:val="007B7336"/>
    <w:rsid w:val="007C081E"/>
    <w:rsid w:val="007D31B0"/>
    <w:rsid w:val="007E099C"/>
    <w:rsid w:val="007E2EC3"/>
    <w:rsid w:val="007F76CF"/>
    <w:rsid w:val="0083162C"/>
    <w:rsid w:val="00835A0D"/>
    <w:rsid w:val="008377AD"/>
    <w:rsid w:val="008605ED"/>
    <w:rsid w:val="008615C8"/>
    <w:rsid w:val="00863A3A"/>
    <w:rsid w:val="00870C45"/>
    <w:rsid w:val="00872B87"/>
    <w:rsid w:val="00880BFE"/>
    <w:rsid w:val="008858D4"/>
    <w:rsid w:val="00896354"/>
    <w:rsid w:val="008A121B"/>
    <w:rsid w:val="008A3120"/>
    <w:rsid w:val="008C4A8C"/>
    <w:rsid w:val="008E3A9D"/>
    <w:rsid w:val="008F13D8"/>
    <w:rsid w:val="008F3865"/>
    <w:rsid w:val="00902274"/>
    <w:rsid w:val="00906D5E"/>
    <w:rsid w:val="00910309"/>
    <w:rsid w:val="00915D58"/>
    <w:rsid w:val="0092073F"/>
    <w:rsid w:val="009207F0"/>
    <w:rsid w:val="0093029C"/>
    <w:rsid w:val="009304E3"/>
    <w:rsid w:val="009328CE"/>
    <w:rsid w:val="00937340"/>
    <w:rsid w:val="00942641"/>
    <w:rsid w:val="00943FDA"/>
    <w:rsid w:val="009447B9"/>
    <w:rsid w:val="00946286"/>
    <w:rsid w:val="0095339A"/>
    <w:rsid w:val="00972693"/>
    <w:rsid w:val="00972DB4"/>
    <w:rsid w:val="00972FEA"/>
    <w:rsid w:val="009741FA"/>
    <w:rsid w:val="00981641"/>
    <w:rsid w:val="00987054"/>
    <w:rsid w:val="00991665"/>
    <w:rsid w:val="009934FE"/>
    <w:rsid w:val="009968BE"/>
    <w:rsid w:val="009A31A5"/>
    <w:rsid w:val="009B7CF6"/>
    <w:rsid w:val="009C7261"/>
    <w:rsid w:val="009D4DC3"/>
    <w:rsid w:val="009E0F6B"/>
    <w:rsid w:val="009F0432"/>
    <w:rsid w:val="009F25FA"/>
    <w:rsid w:val="00A054BE"/>
    <w:rsid w:val="00A06348"/>
    <w:rsid w:val="00A22572"/>
    <w:rsid w:val="00A35AB2"/>
    <w:rsid w:val="00A4027F"/>
    <w:rsid w:val="00A411A5"/>
    <w:rsid w:val="00A47BCB"/>
    <w:rsid w:val="00A52366"/>
    <w:rsid w:val="00A7781C"/>
    <w:rsid w:val="00A77A54"/>
    <w:rsid w:val="00A846A9"/>
    <w:rsid w:val="00A909BC"/>
    <w:rsid w:val="00A959D8"/>
    <w:rsid w:val="00A96660"/>
    <w:rsid w:val="00AA733B"/>
    <w:rsid w:val="00AA7D00"/>
    <w:rsid w:val="00AB0A63"/>
    <w:rsid w:val="00AB14AD"/>
    <w:rsid w:val="00AD037B"/>
    <w:rsid w:val="00AD2F12"/>
    <w:rsid w:val="00AD6B11"/>
    <w:rsid w:val="00AE5C45"/>
    <w:rsid w:val="00B051D2"/>
    <w:rsid w:val="00B05919"/>
    <w:rsid w:val="00B23842"/>
    <w:rsid w:val="00B445EE"/>
    <w:rsid w:val="00B4790D"/>
    <w:rsid w:val="00B73D46"/>
    <w:rsid w:val="00B769F7"/>
    <w:rsid w:val="00B8591E"/>
    <w:rsid w:val="00B8614A"/>
    <w:rsid w:val="00B86637"/>
    <w:rsid w:val="00B91D50"/>
    <w:rsid w:val="00B95734"/>
    <w:rsid w:val="00BA1BA0"/>
    <w:rsid w:val="00BA498F"/>
    <w:rsid w:val="00BA4EAF"/>
    <w:rsid w:val="00BA5DFE"/>
    <w:rsid w:val="00BA6A67"/>
    <w:rsid w:val="00BA786F"/>
    <w:rsid w:val="00BC49AA"/>
    <w:rsid w:val="00BD14C7"/>
    <w:rsid w:val="00BD53EF"/>
    <w:rsid w:val="00BD69A1"/>
    <w:rsid w:val="00BE49C1"/>
    <w:rsid w:val="00BE53DC"/>
    <w:rsid w:val="00C00351"/>
    <w:rsid w:val="00C07694"/>
    <w:rsid w:val="00C15CBD"/>
    <w:rsid w:val="00C17D08"/>
    <w:rsid w:val="00C22AC0"/>
    <w:rsid w:val="00C23D1B"/>
    <w:rsid w:val="00C26D2E"/>
    <w:rsid w:val="00C350CC"/>
    <w:rsid w:val="00C60590"/>
    <w:rsid w:val="00C654D5"/>
    <w:rsid w:val="00C70ADB"/>
    <w:rsid w:val="00C82923"/>
    <w:rsid w:val="00C84E3D"/>
    <w:rsid w:val="00C861A9"/>
    <w:rsid w:val="00C9251B"/>
    <w:rsid w:val="00CA4287"/>
    <w:rsid w:val="00CC0B3F"/>
    <w:rsid w:val="00CE0870"/>
    <w:rsid w:val="00CE1EEF"/>
    <w:rsid w:val="00CE2821"/>
    <w:rsid w:val="00CF0757"/>
    <w:rsid w:val="00D022AA"/>
    <w:rsid w:val="00D04C3C"/>
    <w:rsid w:val="00D05DED"/>
    <w:rsid w:val="00D25C14"/>
    <w:rsid w:val="00D41D4B"/>
    <w:rsid w:val="00D4356D"/>
    <w:rsid w:val="00D43948"/>
    <w:rsid w:val="00D46B50"/>
    <w:rsid w:val="00D528BA"/>
    <w:rsid w:val="00D544FC"/>
    <w:rsid w:val="00D57773"/>
    <w:rsid w:val="00D808FD"/>
    <w:rsid w:val="00D846BB"/>
    <w:rsid w:val="00DA4191"/>
    <w:rsid w:val="00DB07B1"/>
    <w:rsid w:val="00DB26A3"/>
    <w:rsid w:val="00DB4124"/>
    <w:rsid w:val="00DB6101"/>
    <w:rsid w:val="00DB70D9"/>
    <w:rsid w:val="00DC4A8B"/>
    <w:rsid w:val="00DC765A"/>
    <w:rsid w:val="00DD1A7A"/>
    <w:rsid w:val="00DD1EC4"/>
    <w:rsid w:val="00DE1495"/>
    <w:rsid w:val="00DE6FB9"/>
    <w:rsid w:val="00DF22CF"/>
    <w:rsid w:val="00DF33E5"/>
    <w:rsid w:val="00E06BE8"/>
    <w:rsid w:val="00E06DDF"/>
    <w:rsid w:val="00E14D23"/>
    <w:rsid w:val="00E30113"/>
    <w:rsid w:val="00E324B1"/>
    <w:rsid w:val="00E43848"/>
    <w:rsid w:val="00E55882"/>
    <w:rsid w:val="00E602A4"/>
    <w:rsid w:val="00E60734"/>
    <w:rsid w:val="00EC01FB"/>
    <w:rsid w:val="00EE2D83"/>
    <w:rsid w:val="00EE5CA0"/>
    <w:rsid w:val="00EF5E42"/>
    <w:rsid w:val="00F07DED"/>
    <w:rsid w:val="00F120A2"/>
    <w:rsid w:val="00F13056"/>
    <w:rsid w:val="00F23960"/>
    <w:rsid w:val="00F30294"/>
    <w:rsid w:val="00F34218"/>
    <w:rsid w:val="00F34C85"/>
    <w:rsid w:val="00F35A12"/>
    <w:rsid w:val="00F3771D"/>
    <w:rsid w:val="00F41C65"/>
    <w:rsid w:val="00F42126"/>
    <w:rsid w:val="00F42ED1"/>
    <w:rsid w:val="00F46F29"/>
    <w:rsid w:val="00F52CA0"/>
    <w:rsid w:val="00F61436"/>
    <w:rsid w:val="00F80BD9"/>
    <w:rsid w:val="00F849C3"/>
    <w:rsid w:val="00F8693E"/>
    <w:rsid w:val="00FA5508"/>
    <w:rsid w:val="00FB2488"/>
    <w:rsid w:val="00FB6DD0"/>
    <w:rsid w:val="00FC7F3C"/>
    <w:rsid w:val="00FE306C"/>
    <w:rsid w:val="00FE571B"/>
    <w:rsid w:val="00FE7DC2"/>
    <w:rsid w:val="00FF1C31"/>
    <w:rsid w:val="00FF57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EBAF96F"/>
  <w15:chartTrackingRefBased/>
  <w15:docId w15:val="{DB46A87C-E112-438D-846E-7D85613274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4270E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27EB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47BC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73D4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F52CA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027EB5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BA4EA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4">
    <w:name w:val="Hyperlink"/>
    <w:basedOn w:val="a0"/>
    <w:uiPriority w:val="99"/>
    <w:semiHidden/>
    <w:unhideWhenUsed/>
    <w:rsid w:val="00B8614A"/>
    <w:rPr>
      <w:color w:val="0000FF"/>
      <w:u w:val="single"/>
    </w:rPr>
  </w:style>
  <w:style w:type="character" w:customStyle="1" w:styleId="20">
    <w:name w:val="标题 2 字符"/>
    <w:basedOn w:val="a0"/>
    <w:link w:val="2"/>
    <w:uiPriority w:val="9"/>
    <w:rsid w:val="00A47BCB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5">
    <w:name w:val="Strong"/>
    <w:basedOn w:val="a0"/>
    <w:uiPriority w:val="22"/>
    <w:qFormat/>
    <w:rsid w:val="00AD037B"/>
    <w:rPr>
      <w:b/>
      <w:bCs/>
    </w:rPr>
  </w:style>
  <w:style w:type="character" w:customStyle="1" w:styleId="30">
    <w:name w:val="标题 3 字符"/>
    <w:basedOn w:val="a0"/>
    <w:link w:val="3"/>
    <w:uiPriority w:val="9"/>
    <w:rsid w:val="00B73D46"/>
    <w:rPr>
      <w:b/>
      <w:bCs/>
      <w:sz w:val="32"/>
      <w:szCs w:val="32"/>
    </w:rPr>
  </w:style>
  <w:style w:type="table" w:styleId="a6">
    <w:name w:val="Table Grid"/>
    <w:basedOn w:val="a1"/>
    <w:uiPriority w:val="39"/>
    <w:rsid w:val="007E099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7E099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7E099C"/>
    <w:rPr>
      <w:rFonts w:ascii="宋体" w:eastAsia="宋体" w:hAnsi="宋体" w:cs="宋体"/>
      <w:kern w:val="0"/>
      <w:sz w:val="24"/>
      <w:szCs w:val="24"/>
    </w:rPr>
  </w:style>
  <w:style w:type="character" w:styleId="HTML1">
    <w:name w:val="HTML Code"/>
    <w:basedOn w:val="a0"/>
    <w:uiPriority w:val="99"/>
    <w:semiHidden/>
    <w:unhideWhenUsed/>
    <w:rsid w:val="007E099C"/>
    <w:rPr>
      <w:rFonts w:ascii="宋体" w:eastAsia="宋体" w:hAnsi="宋体" w:cs="宋体"/>
      <w:sz w:val="24"/>
      <w:szCs w:val="24"/>
    </w:rPr>
  </w:style>
  <w:style w:type="character" w:customStyle="1" w:styleId="pln">
    <w:name w:val="pln"/>
    <w:basedOn w:val="a0"/>
    <w:rsid w:val="00295BBE"/>
  </w:style>
  <w:style w:type="character" w:customStyle="1" w:styleId="lit">
    <w:name w:val="lit"/>
    <w:basedOn w:val="a0"/>
    <w:rsid w:val="00295BBE"/>
  </w:style>
  <w:style w:type="character" w:customStyle="1" w:styleId="pun">
    <w:name w:val="pun"/>
    <w:basedOn w:val="a0"/>
    <w:rsid w:val="00295BBE"/>
  </w:style>
  <w:style w:type="character" w:customStyle="1" w:styleId="str">
    <w:name w:val="str"/>
    <w:basedOn w:val="a0"/>
    <w:rsid w:val="00295BBE"/>
  </w:style>
  <w:style w:type="paragraph" w:styleId="a7">
    <w:name w:val="header"/>
    <w:basedOn w:val="a"/>
    <w:link w:val="a8"/>
    <w:uiPriority w:val="99"/>
    <w:unhideWhenUsed/>
    <w:rsid w:val="0034270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34270E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34270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34270E"/>
    <w:rPr>
      <w:sz w:val="18"/>
      <w:szCs w:val="18"/>
    </w:rPr>
  </w:style>
  <w:style w:type="character" w:customStyle="1" w:styleId="number">
    <w:name w:val="number"/>
    <w:basedOn w:val="a0"/>
    <w:rsid w:val="00D41D4B"/>
  </w:style>
  <w:style w:type="character" w:customStyle="1" w:styleId="40">
    <w:name w:val="标题 4 字符"/>
    <w:basedOn w:val="a0"/>
    <w:link w:val="4"/>
    <w:uiPriority w:val="9"/>
    <w:rsid w:val="00F52CA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ljs-comment">
    <w:name w:val="hljs-comment"/>
    <w:basedOn w:val="a0"/>
    <w:rsid w:val="00490A12"/>
  </w:style>
  <w:style w:type="character" w:customStyle="1" w:styleId="hljs-attribute">
    <w:name w:val="hljs-attribute"/>
    <w:basedOn w:val="a0"/>
    <w:rsid w:val="00490A12"/>
  </w:style>
  <w:style w:type="character" w:customStyle="1" w:styleId="hljs-number">
    <w:name w:val="hljs-number"/>
    <w:basedOn w:val="a0"/>
    <w:rsid w:val="00490A12"/>
  </w:style>
  <w:style w:type="character" w:customStyle="1" w:styleId="hljs-literal">
    <w:name w:val="hljs-literal"/>
    <w:basedOn w:val="a0"/>
    <w:rsid w:val="00490A12"/>
  </w:style>
  <w:style w:type="character" w:styleId="ab">
    <w:name w:val="Emphasis"/>
    <w:basedOn w:val="a0"/>
    <w:uiPriority w:val="20"/>
    <w:qFormat/>
    <w:rsid w:val="00130C96"/>
    <w:rPr>
      <w:i/>
      <w:iCs/>
    </w:rPr>
  </w:style>
  <w:style w:type="character" w:customStyle="1" w:styleId="typ">
    <w:name w:val="typ"/>
    <w:basedOn w:val="a0"/>
    <w:rsid w:val="00574C0B"/>
  </w:style>
  <w:style w:type="character" w:customStyle="1" w:styleId="com">
    <w:name w:val="com"/>
    <w:basedOn w:val="a0"/>
    <w:rsid w:val="00574C0B"/>
  </w:style>
  <w:style w:type="paragraph" w:styleId="ac">
    <w:name w:val="List Paragraph"/>
    <w:basedOn w:val="a"/>
    <w:uiPriority w:val="34"/>
    <w:qFormat/>
    <w:rsid w:val="00E4384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52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6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821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805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4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57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277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85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89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907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84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077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57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925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3582114">
          <w:blockQuote w:val="1"/>
          <w:marLeft w:val="0"/>
          <w:marRight w:val="0"/>
          <w:marTop w:val="0"/>
          <w:marBottom w:val="240"/>
          <w:divBdr>
            <w:top w:val="none" w:sz="0" w:space="0" w:color="auto"/>
            <w:left w:val="single" w:sz="24" w:space="12" w:color="DDDDDD"/>
            <w:bottom w:val="none" w:sz="0" w:space="0" w:color="auto"/>
            <w:right w:val="none" w:sz="0" w:space="0" w:color="auto"/>
          </w:divBdr>
        </w:div>
      </w:divsChild>
    </w:div>
    <w:div w:id="654842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7374288">
          <w:blockQuote w:val="1"/>
          <w:marLeft w:val="0"/>
          <w:marRight w:val="0"/>
          <w:marTop w:val="0"/>
          <w:marBottom w:val="240"/>
          <w:divBdr>
            <w:top w:val="none" w:sz="0" w:space="0" w:color="auto"/>
            <w:left w:val="single" w:sz="24" w:space="12" w:color="DDDDDD"/>
            <w:bottom w:val="none" w:sz="0" w:space="0" w:color="auto"/>
            <w:right w:val="none" w:sz="0" w:space="0" w:color="auto"/>
          </w:divBdr>
        </w:div>
      </w:divsChild>
    </w:div>
    <w:div w:id="742487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880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266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64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406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541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15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60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196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33001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762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3171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653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36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40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0676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785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08241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021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5104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822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45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77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2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094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393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83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777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737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536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755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043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965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898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109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000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965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220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338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502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9270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141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836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608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854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6166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465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999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948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7391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846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681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400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447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271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021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805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531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649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6756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9340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4275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243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433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43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467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850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435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350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743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879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43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896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050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709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34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153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0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4A79EE1-5CA5-4940-9C19-7C06B129C0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30</TotalTime>
  <Pages>9</Pages>
  <Words>703</Words>
  <Characters>4008</Characters>
  <Application>Microsoft Office Word</Application>
  <DocSecurity>0</DocSecurity>
  <Lines>33</Lines>
  <Paragraphs>9</Paragraphs>
  <ScaleCrop>false</ScaleCrop>
  <Company>China</Company>
  <LinksUpToDate>false</LinksUpToDate>
  <CharactersWithSpaces>47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董 文雄</cp:lastModifiedBy>
  <cp:revision>662</cp:revision>
  <dcterms:created xsi:type="dcterms:W3CDTF">2017-09-20T08:25:00Z</dcterms:created>
  <dcterms:modified xsi:type="dcterms:W3CDTF">2020-08-02T14:05:00Z</dcterms:modified>
</cp:coreProperties>
</file>